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3594" w:rsidRPr="00A63594" w:rsidRDefault="00FF65EC" w:rsidP="00A63594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  <w:r w:rsidRPr="00FF65EC">
        <w:rPr>
          <w:rFonts w:ascii="Arial" w:hAnsi="Arial" w:cs="Aria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05.2pt;margin-top:-9.1pt;width:58.25pt;height:1in;z-index:251658240">
            <v:imagedata r:id="rId5" o:title=""/>
          </v:shape>
          <o:OLEObject Type="Embed" ProgID="PBrush" ShapeID="_x0000_s1026" DrawAspect="Content" ObjectID="_1475573164" r:id="rId6"/>
        </w:pict>
      </w:r>
    </w:p>
    <w:p w:rsidR="00A63594" w:rsidRPr="00A63594" w:rsidRDefault="00A63594" w:rsidP="00A63594">
      <w:pPr>
        <w:pStyle w:val="3"/>
        <w:spacing w:after="0" w:line="240" w:lineRule="auto"/>
        <w:jc w:val="center"/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p w:rsidR="00A63594" w:rsidRPr="00A63594" w:rsidRDefault="00A63594" w:rsidP="00A63594">
      <w:pPr>
        <w:pStyle w:val="3"/>
        <w:spacing w:after="0" w:line="240" w:lineRule="auto"/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63594" w:rsidRPr="00A63594" w:rsidRDefault="00A63594" w:rsidP="00A63594">
      <w:pPr>
        <w:pStyle w:val="3"/>
        <w:spacing w:after="0" w:line="240" w:lineRule="auto"/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40"/>
          <w:szCs w:val="44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40"/>
          <w:szCs w:val="44"/>
        </w:rPr>
      </w:pPr>
      <w:r w:rsidRPr="00A63594">
        <w:rPr>
          <w:rFonts w:ascii="Arial" w:hAnsi="Arial" w:cs="Arial"/>
          <w:color w:val="000000" w:themeColor="text1"/>
          <w:spacing w:val="20"/>
          <w:sz w:val="40"/>
          <w:szCs w:val="44"/>
        </w:rPr>
        <w:t>АДМИНИСТРАЦИЯ</w:t>
      </w:r>
    </w:p>
    <w:p w:rsidR="00A63594" w:rsidRPr="00A63594" w:rsidRDefault="00A63594" w:rsidP="00A63594">
      <w:pPr>
        <w:pStyle w:val="1"/>
        <w:rPr>
          <w:rFonts w:ascii="Arial" w:hAnsi="Arial" w:cs="Arial"/>
          <w:color w:val="000000" w:themeColor="text1"/>
          <w:sz w:val="36"/>
          <w:szCs w:val="36"/>
        </w:rPr>
      </w:pPr>
      <w:r w:rsidRPr="00A63594">
        <w:rPr>
          <w:rFonts w:ascii="Arial" w:hAnsi="Arial" w:cs="Arial"/>
          <w:color w:val="000000" w:themeColor="text1"/>
          <w:sz w:val="36"/>
          <w:szCs w:val="36"/>
        </w:rPr>
        <w:t>ПУШКИНСКОГО  МУНИЦИПАЛЬНОГО  РАЙОНА</w:t>
      </w:r>
    </w:p>
    <w:p w:rsidR="00A63594" w:rsidRPr="00A63594" w:rsidRDefault="00A63594" w:rsidP="00A63594">
      <w:pPr>
        <w:pStyle w:val="1"/>
        <w:rPr>
          <w:rFonts w:ascii="Arial" w:hAnsi="Arial" w:cs="Arial"/>
          <w:color w:val="000000" w:themeColor="text1"/>
          <w:sz w:val="36"/>
          <w:szCs w:val="36"/>
        </w:rPr>
      </w:pPr>
      <w:r w:rsidRPr="00A63594">
        <w:rPr>
          <w:rFonts w:ascii="Arial" w:hAnsi="Arial" w:cs="Arial"/>
          <w:color w:val="000000" w:themeColor="text1"/>
          <w:sz w:val="36"/>
          <w:szCs w:val="36"/>
        </w:rPr>
        <w:t>Московской области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18"/>
          <w:szCs w:val="18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18"/>
          <w:szCs w:val="18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18"/>
          <w:szCs w:val="18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b/>
          <w:color w:val="000000" w:themeColor="text1"/>
          <w:spacing w:val="20"/>
          <w:sz w:val="40"/>
          <w:szCs w:val="44"/>
        </w:rPr>
      </w:pPr>
      <w:r w:rsidRPr="00A63594">
        <w:rPr>
          <w:rFonts w:ascii="Arial" w:hAnsi="Arial" w:cs="Arial"/>
          <w:b/>
          <w:color w:val="000000" w:themeColor="text1"/>
          <w:spacing w:val="20"/>
          <w:sz w:val="40"/>
          <w:szCs w:val="44"/>
        </w:rPr>
        <w:t>ПОСТАНОВЛЕНИЕ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hAnsi="Arial" w:cs="Arial"/>
          <w:color w:val="000000" w:themeColor="text1"/>
          <w:sz w:val="40"/>
          <w:szCs w:val="44"/>
        </w:rPr>
      </w:pPr>
    </w:p>
    <w:tbl>
      <w:tblPr>
        <w:tblW w:w="0" w:type="auto"/>
        <w:jc w:val="center"/>
        <w:tblInd w:w="-653" w:type="dxa"/>
        <w:tblLayout w:type="fixed"/>
        <w:tblCellMar>
          <w:left w:w="71" w:type="dxa"/>
          <w:right w:w="71" w:type="dxa"/>
        </w:tblCellMar>
        <w:tblLook w:val="04A0"/>
      </w:tblPr>
      <w:tblGrid>
        <w:gridCol w:w="1378"/>
        <w:gridCol w:w="181"/>
        <w:gridCol w:w="397"/>
        <w:gridCol w:w="2301"/>
      </w:tblGrid>
      <w:tr w:rsidR="00A63594" w:rsidRPr="00A63594" w:rsidTr="00A63594">
        <w:trPr>
          <w:jc w:val="center"/>
        </w:trPr>
        <w:tc>
          <w:tcPr>
            <w:tcW w:w="137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A63594" w:rsidRPr="00A63594" w:rsidRDefault="00293450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14.10.2014</w:t>
            </w:r>
          </w:p>
        </w:tc>
        <w:tc>
          <w:tcPr>
            <w:tcW w:w="18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A63594" w:rsidRPr="00A63594" w:rsidRDefault="00A63594">
            <w:pPr>
              <w:spacing w:after="0"/>
              <w:rPr>
                <w:rFonts w:ascii="Arial" w:hAnsi="Arial" w:cs="Arial"/>
              </w:rPr>
            </w:pPr>
          </w:p>
        </w:tc>
        <w:tc>
          <w:tcPr>
            <w:tcW w:w="397" w:type="dxa"/>
            <w:hideMark/>
          </w:tcPr>
          <w:p w:rsidR="00A63594" w:rsidRPr="00A63594" w:rsidRDefault="00A63594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A63594">
              <w:rPr>
                <w:rFonts w:ascii="Arial" w:hAnsi="Arial" w:cs="Arial"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A63594" w:rsidRPr="00A63594" w:rsidRDefault="00293450" w:rsidP="00293450">
            <w:pPr>
              <w:spacing w:after="0" w:line="240" w:lineRule="auto"/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 xml:space="preserve">     </w:t>
            </w:r>
            <w:r w:rsidR="00A63594" w:rsidRPr="00A63594"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>2593</w:t>
            </w:r>
          </w:p>
        </w:tc>
      </w:tr>
    </w:tbl>
    <w:p w:rsidR="00A63594" w:rsidRPr="00A63594" w:rsidRDefault="00A63594" w:rsidP="00A63594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:rsidR="00A63594" w:rsidRPr="00A63594" w:rsidRDefault="00A63594" w:rsidP="00A63594">
      <w:pPr>
        <w:pStyle w:val="22"/>
        <w:shd w:val="clear" w:color="auto" w:fill="auto"/>
        <w:spacing w:before="0"/>
        <w:ind w:right="20" w:firstLine="0"/>
        <w:jc w:val="center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pStyle w:val="22"/>
        <w:shd w:val="clear" w:color="auto" w:fill="auto"/>
        <w:spacing w:before="0"/>
        <w:ind w:right="20" w:firstLine="0"/>
        <w:jc w:val="center"/>
        <w:rPr>
          <w:rFonts w:ascii="Arial" w:hAnsi="Arial" w:cs="Arial"/>
          <w:b w:val="0"/>
          <w:sz w:val="24"/>
          <w:szCs w:val="24"/>
        </w:rPr>
      </w:pPr>
    </w:p>
    <w:p w:rsidR="00A63594" w:rsidRPr="00A63594" w:rsidRDefault="00A63594" w:rsidP="00A63594">
      <w:pPr>
        <w:pStyle w:val="22"/>
        <w:shd w:val="clear" w:color="auto" w:fill="auto"/>
        <w:spacing w:before="0"/>
        <w:ind w:right="20" w:firstLine="0"/>
        <w:jc w:val="center"/>
        <w:rPr>
          <w:rFonts w:ascii="Arial" w:hAnsi="Arial" w:cs="Arial"/>
          <w:b w:val="0"/>
          <w:sz w:val="24"/>
          <w:szCs w:val="24"/>
        </w:rPr>
      </w:pPr>
      <w:r w:rsidRPr="00A63594">
        <w:rPr>
          <w:rFonts w:ascii="Arial" w:hAnsi="Arial" w:cs="Arial"/>
          <w:b w:val="0"/>
          <w:sz w:val="24"/>
          <w:szCs w:val="24"/>
        </w:rPr>
        <w:t>Об утверждении административного регламента предоставления администрацией Пушкинского муниципального района Московской области муниципальной услуги «Предоставление места для одиночного захоронения и выдача удостоверения о захоронении»</w:t>
      </w:r>
    </w:p>
    <w:p w:rsidR="00A63594" w:rsidRPr="00A63594" w:rsidRDefault="00A63594" w:rsidP="00A63594">
      <w:pPr>
        <w:pStyle w:val="a3"/>
        <w:shd w:val="clear" w:color="auto" w:fill="auto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A63594">
        <w:rPr>
          <w:rFonts w:ascii="Arial" w:hAnsi="Arial" w:cs="Arial"/>
          <w:sz w:val="24"/>
          <w:szCs w:val="24"/>
        </w:rPr>
        <w:t xml:space="preserve">С целью обеспечения доступности и качества исполнения Муниципальной услуги по  предоставлению места для одиночного захоронения и выдача удостоверения о захоронении, в соответствии с Федеральным законом от 27.07.2010 № 210-ФЗ «Об организации предоставления государственных и муниципальных услуг», Федеральным законом от 06.102003 № 131-ФЗ «Об общих принципах организации местного самоуправления в Российской Федерации»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12.01.1996 года № 8-ФЗ «О погребении и похоронном деле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>» (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Собрание законодательства Российской Федерации, 15.01.1996, N 3, ст. 146, Российская газета, N 12, 20.01.1996), Законом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Мособлдумы</w:t>
      </w:r>
      <w:proofErr w:type="spell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от 04.07.2007 N 15/13-П),</w:t>
      </w: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 </w:t>
      </w:r>
      <w:r w:rsidRPr="00A63594">
        <w:rPr>
          <w:rFonts w:ascii="Arial" w:hAnsi="Arial" w:cs="Arial"/>
          <w:sz w:val="24"/>
          <w:szCs w:val="24"/>
        </w:rPr>
        <w:t>Постановлением администрации Пушкинского муниципального района  от 24.05.2012 № 1500 «О разработке и утверждении административных регламентов исполнения функции муниципального контроля и административных регламентов</w:t>
      </w:r>
      <w:proofErr w:type="gramEnd"/>
      <w:r w:rsidRPr="00A63594">
        <w:rPr>
          <w:rFonts w:ascii="Arial" w:hAnsi="Arial" w:cs="Arial"/>
          <w:sz w:val="24"/>
          <w:szCs w:val="24"/>
        </w:rPr>
        <w:t xml:space="preserve">  предоставления государственных и муниципальных услуг в Пушкинском муниципальном районе», Постановлением администрации Пушкинского муниципального района от 28.06.2013 № 1663 «Об утверждении перечня муниципальных услуг, предоставляемых администрацией Пушкинского муниципального района Московской области», руководствуясь Уставом Пушкинского муниципального района Московской области,</w:t>
      </w:r>
    </w:p>
    <w:p w:rsidR="00A63594" w:rsidRPr="00A63594" w:rsidRDefault="00A63594" w:rsidP="00A63594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bookmarkStart w:id="0" w:name="bookmark3"/>
    </w:p>
    <w:p w:rsidR="00A63594" w:rsidRPr="00A63594" w:rsidRDefault="00A63594" w:rsidP="00A63594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A63594">
        <w:rPr>
          <w:rFonts w:ascii="Arial" w:hAnsi="Arial" w:cs="Arial"/>
          <w:b/>
          <w:sz w:val="24"/>
          <w:szCs w:val="24"/>
        </w:rPr>
        <w:t>П</w:t>
      </w:r>
      <w:proofErr w:type="gramEnd"/>
      <w:r w:rsidRPr="00A63594">
        <w:rPr>
          <w:rFonts w:ascii="Arial" w:hAnsi="Arial" w:cs="Arial"/>
          <w:b/>
          <w:sz w:val="24"/>
          <w:szCs w:val="24"/>
        </w:rPr>
        <w:t xml:space="preserve"> О С Т А Н О В Л Я Ю :</w:t>
      </w:r>
      <w:bookmarkEnd w:id="0"/>
    </w:p>
    <w:p w:rsidR="00A63594" w:rsidRPr="00A63594" w:rsidRDefault="00A63594" w:rsidP="00A63594">
      <w:pPr>
        <w:pStyle w:val="a3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A63594">
        <w:rPr>
          <w:rFonts w:ascii="Arial" w:hAnsi="Arial" w:cs="Arial"/>
          <w:sz w:val="24"/>
          <w:szCs w:val="24"/>
        </w:rPr>
        <w:t>Утвердить административный регламент предоставления администрацией Пушкинского муниципального района Московской области муниципальной услуги «Предоставление места для одиночного захоронения и выдача удостоверения о захоронении» (прилагается).</w:t>
      </w:r>
    </w:p>
    <w:p w:rsidR="00A63594" w:rsidRPr="00A63594" w:rsidRDefault="00A63594" w:rsidP="00A63594">
      <w:pPr>
        <w:pStyle w:val="a3"/>
        <w:shd w:val="clear" w:color="auto" w:fill="auto"/>
        <w:spacing w:after="0" w:line="276" w:lineRule="auto"/>
        <w:ind w:rightChars="63" w:right="139" w:firstLine="0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pStyle w:val="a3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A63594">
        <w:rPr>
          <w:rFonts w:ascii="Arial" w:hAnsi="Arial" w:cs="Arial"/>
          <w:sz w:val="24"/>
          <w:szCs w:val="24"/>
        </w:rPr>
        <w:lastRenderedPageBreak/>
        <w:t xml:space="preserve">Управлению делами администрации Пушкинского муниципального района Московской области организовать публикацию настоящего постановления с приложением в муниципальной газете «Маяк», отделу информационных технологий и телекоммуникаций Управления территориальной безопасности администрации Пушкинского муниципального района </w:t>
      </w:r>
      <w:proofErr w:type="gramStart"/>
      <w:r w:rsidRPr="00A63594">
        <w:rPr>
          <w:rFonts w:ascii="Arial" w:hAnsi="Arial" w:cs="Arial"/>
          <w:sz w:val="24"/>
          <w:szCs w:val="24"/>
        </w:rPr>
        <w:t>разместить</w:t>
      </w:r>
      <w:proofErr w:type="gramEnd"/>
      <w:r w:rsidRPr="00A63594">
        <w:rPr>
          <w:rFonts w:ascii="Arial" w:hAnsi="Arial" w:cs="Arial"/>
          <w:sz w:val="24"/>
          <w:szCs w:val="24"/>
        </w:rPr>
        <w:t xml:space="preserve"> настоящее постановление с приложением на официальном сайте администрации Пушкинского муниципального района.</w:t>
      </w:r>
    </w:p>
    <w:p w:rsidR="00A63594" w:rsidRPr="00A63594" w:rsidRDefault="00A63594" w:rsidP="00A63594">
      <w:pPr>
        <w:pStyle w:val="a3"/>
        <w:shd w:val="clear" w:color="auto" w:fill="auto"/>
        <w:spacing w:after="0" w:line="276" w:lineRule="auto"/>
        <w:ind w:rightChars="63" w:right="139" w:firstLine="0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pStyle w:val="a3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A63594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A63594">
        <w:rPr>
          <w:rFonts w:ascii="Arial" w:hAnsi="Arial" w:cs="Arial"/>
          <w:sz w:val="24"/>
          <w:szCs w:val="24"/>
        </w:rPr>
        <w:t>Контроль за</w:t>
      </w:r>
      <w:proofErr w:type="gramEnd"/>
      <w:r w:rsidRPr="00A63594">
        <w:rPr>
          <w:rFonts w:ascii="Arial" w:hAnsi="Arial" w:cs="Arial"/>
          <w:sz w:val="24"/>
          <w:szCs w:val="24"/>
        </w:rPr>
        <w:t xml:space="preserve"> выполнением настоящего  постановления возложить на заместителя  руководителя администрации Пушкинского муниципального района Л.Н.Гусеву.</w:t>
      </w:r>
    </w:p>
    <w:p w:rsidR="00A63594" w:rsidRPr="00A63594" w:rsidRDefault="00A63594" w:rsidP="00A63594">
      <w:pPr>
        <w:pStyle w:val="a3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pStyle w:val="a3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A63594" w:rsidRPr="00A63594" w:rsidRDefault="00A63594" w:rsidP="00A63594">
      <w:pPr>
        <w:pStyle w:val="2"/>
        <w:tabs>
          <w:tab w:val="left" w:pos="9639"/>
          <w:tab w:val="left" w:pos="11907"/>
        </w:tabs>
        <w:spacing w:after="0" w:line="240" w:lineRule="auto"/>
        <w:ind w:right="-1"/>
        <w:rPr>
          <w:rFonts w:ascii="Arial" w:hAnsi="Arial" w:cs="Arial"/>
          <w:b/>
          <w:sz w:val="24"/>
          <w:szCs w:val="24"/>
        </w:rPr>
      </w:pPr>
      <w:r w:rsidRPr="00A63594">
        <w:rPr>
          <w:rFonts w:ascii="Arial" w:hAnsi="Arial" w:cs="Arial"/>
          <w:b/>
          <w:sz w:val="24"/>
          <w:szCs w:val="24"/>
        </w:rPr>
        <w:t xml:space="preserve">Руководитель администрации </w:t>
      </w:r>
    </w:p>
    <w:p w:rsidR="00A63594" w:rsidRPr="00A63594" w:rsidRDefault="00A63594" w:rsidP="00A63594">
      <w:pPr>
        <w:pStyle w:val="2"/>
        <w:tabs>
          <w:tab w:val="left" w:pos="9639"/>
          <w:tab w:val="left" w:pos="11907"/>
        </w:tabs>
        <w:spacing w:after="0" w:line="240" w:lineRule="auto"/>
        <w:ind w:right="-1"/>
        <w:rPr>
          <w:rFonts w:ascii="Arial" w:hAnsi="Arial" w:cs="Arial"/>
          <w:b/>
          <w:sz w:val="24"/>
          <w:szCs w:val="24"/>
        </w:rPr>
      </w:pPr>
      <w:r w:rsidRPr="00A63594">
        <w:rPr>
          <w:rFonts w:ascii="Arial" w:hAnsi="Arial" w:cs="Arial"/>
          <w:b/>
          <w:sz w:val="24"/>
          <w:szCs w:val="24"/>
        </w:rPr>
        <w:t xml:space="preserve">Пушкинского муниципального района                                     М.С. </w:t>
      </w:r>
      <w:proofErr w:type="spellStart"/>
      <w:r w:rsidRPr="00A63594">
        <w:rPr>
          <w:rFonts w:ascii="Arial" w:hAnsi="Arial" w:cs="Arial"/>
          <w:b/>
          <w:sz w:val="24"/>
          <w:szCs w:val="24"/>
        </w:rPr>
        <w:t>Смайловская</w:t>
      </w:r>
      <w:proofErr w:type="spellEnd"/>
    </w:p>
    <w:p w:rsidR="00A63594" w:rsidRPr="00A63594" w:rsidRDefault="00A63594">
      <w:pPr>
        <w:rPr>
          <w:rFonts w:ascii="Arial" w:hAnsi="Arial" w:cs="Arial"/>
          <w:b/>
          <w:sz w:val="24"/>
          <w:szCs w:val="24"/>
        </w:rPr>
      </w:pPr>
      <w:r w:rsidRPr="00A63594">
        <w:rPr>
          <w:rFonts w:ascii="Arial" w:hAnsi="Arial" w:cs="Arial"/>
          <w:b/>
          <w:sz w:val="24"/>
          <w:szCs w:val="24"/>
        </w:rPr>
        <w:br w:type="page"/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Утвержден</w:t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становлением администрации</w:t>
      </w:r>
    </w:p>
    <w:p w:rsidR="00A63594" w:rsidRPr="00A63594" w:rsidRDefault="00A63594" w:rsidP="00A63594">
      <w:pPr>
        <w:spacing w:before="60" w:after="60" w:line="240" w:lineRule="auto"/>
        <w:ind w:left="3261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              </w:t>
      </w:r>
      <w:r w:rsidR="00861592">
        <w:rPr>
          <w:rFonts w:ascii="Arial" w:eastAsia="Times New Roman" w:hAnsi="Arial" w:cs="Arial"/>
          <w:sz w:val="24"/>
          <w:szCs w:val="24"/>
          <w:lang w:eastAsia="ru-RU"/>
        </w:rPr>
        <w:t xml:space="preserve">             Пушкинского муниципального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района</w:t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от «_</w:t>
      </w:r>
      <w:r w:rsidR="00861592">
        <w:rPr>
          <w:rFonts w:ascii="Arial" w:eastAsia="Times New Roman" w:hAnsi="Arial" w:cs="Arial"/>
          <w:sz w:val="24"/>
          <w:szCs w:val="24"/>
          <w:lang w:eastAsia="ru-RU"/>
        </w:rPr>
        <w:t>14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__» </w:t>
      </w:r>
      <w:r w:rsidR="00861592">
        <w:rPr>
          <w:rFonts w:ascii="Arial" w:eastAsia="Times New Roman" w:hAnsi="Arial" w:cs="Arial"/>
          <w:sz w:val="24"/>
          <w:szCs w:val="24"/>
          <w:lang w:eastAsia="ru-RU"/>
        </w:rPr>
        <w:t>10.2014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г. №__</w:t>
      </w:r>
      <w:r w:rsidR="00861592">
        <w:rPr>
          <w:rFonts w:ascii="Arial" w:eastAsia="Times New Roman" w:hAnsi="Arial" w:cs="Arial"/>
          <w:sz w:val="24"/>
          <w:szCs w:val="24"/>
          <w:lang w:eastAsia="ru-RU"/>
        </w:rPr>
        <w:t>2593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__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АДМИНИСТРАТИВНЫЙ РЕГЛАМЕНТ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едоставления муниципальной услуги по предоставлению места для одиночного захоронения и выдаче удостоверения о захоронении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val="en-US" w:eastAsia="ru-RU"/>
        </w:rPr>
        <w:t>I</w:t>
      </w: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. Общие положения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Предмет регулирования административного регламента 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.    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Административный регламент предоставления муниципальной услуги по предоставлению места для  одиночного захоронения и выдаче удостоверения о захоронении (далее - административный регламент) устанавливает стандарт предоставления муниципальной услуги по предоставлению места для одиночного захоронения и выдаче удостоверения о захоронении (далее - муниципальная услуга)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регламента, досудебный (внесудебный) порядок обжалования решений и действий (бездействия) администрации Пушкинского муниципального района (далее - администрация) в лице Управления по благоустройству администрации Пушкинского муниципального района, либо муниципальных служащих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.      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 Пушкинского муниципального района в лице Управления по благоустройству администрации Пушкинского муниципального района (далее - Управление)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Лица, имеющие право на получение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.      Муниципальная услуга представляется физическим и юридическим  лицам, взявшим на себя обязанность осуществить погребение умершего, обратившиеся с заявлением о предоставлении места для захоронений (далее – заявители).</w:t>
      </w:r>
    </w:p>
    <w:p w:rsidR="00A63594" w:rsidRPr="00A63594" w:rsidRDefault="00A63594" w:rsidP="00A63594">
      <w:pPr>
        <w:spacing w:before="60" w:after="6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ри обращении за получением муниципальной услуги от имени заявителей взаимодействие с Управлением по благоустройству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вправе осуществлять их уполномоченные представител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Требования к порядку информирования о порядке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.      Информирование граждан о порядке предоставления муниципальной услуги осуществляется муниципальными служащими администрации Пушкинского муниципального района и сотрудниками многофункциональных центров предоставления государственных и муниципальных услуг Московской области, расположенных на территории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5.     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.      Информация о порядке предоставления муниципальной услуги содержит следующие сведения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</w:t>
      </w:r>
      <w:r w:rsidRPr="00A63594">
        <w:rPr>
          <w:rFonts w:ascii="Arial" w:eastAsia="Times New Roman" w:hAnsi="Arial" w:cs="Arial"/>
          <w:sz w:val="24"/>
          <w:szCs w:val="24"/>
          <w:lang w:val="en-US" w:eastAsia="ru-RU"/>
        </w:rPr>
        <w:t> 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именование и почтовые адреса администрации Пушкинского муниципального района, Управления по благоустройству администрации Пушкинского муниципального района, ответственного за предоставление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</w:t>
      </w:r>
      <w:r w:rsidRPr="00A63594">
        <w:rPr>
          <w:rFonts w:ascii="Arial" w:eastAsia="Times New Roman" w:hAnsi="Arial" w:cs="Arial"/>
          <w:sz w:val="24"/>
          <w:szCs w:val="24"/>
          <w:lang w:val="en-US" w:eastAsia="ru-RU"/>
        </w:rPr>
        <w:t> 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справочные номера телефонов администрации Пушкинского муниципального района, Управления по благоустройству администрации Пушкинского муниципального района, ответственного за предоставление муниципальной услуги;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 адрес официального сайта администрации Пушкинского муниципального района в информационно-телекоммуникационной сети «Интернет» (далее – сеть Интернет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)</w:t>
      </w:r>
      <w:r w:rsidRPr="00A63594">
        <w:rPr>
          <w:rFonts w:ascii="Arial" w:eastAsia="Times New Roman" w:hAnsi="Arial" w:cs="Arial"/>
          <w:sz w:val="24"/>
          <w:szCs w:val="24"/>
          <w:lang w:val="en-US" w:eastAsia="ru-RU"/>
        </w:rPr>
        <w:t> 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график работы администрации Пушкинского муниципального района, Управления по благоустройству администрации Пушкинского муниципального района, ответственного за предоставление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)</w:t>
      </w:r>
      <w:r w:rsidRPr="00A63594">
        <w:rPr>
          <w:rFonts w:ascii="Arial" w:eastAsia="Times New Roman" w:hAnsi="Arial" w:cs="Arial"/>
          <w:sz w:val="24"/>
          <w:szCs w:val="24"/>
          <w:lang w:val="en-US" w:eastAsia="ru-RU"/>
        </w:rPr>
        <w:t> 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) перечень документов, необходимых для получ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) текст административного регламента с приложениям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) краткое описание порядка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) образцы оформления документов, необходимых для получения муниципальной услуги, и требования к ним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1) перечень типовых, наиболее актуальных вопросов граждан, относящихся к компетенции администрации Пушкинского муниципального района, Управления по благоустройству администрации Пушкинского муниципального района и ответы на них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.  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Информация о порядке предоставления муниципальной услуги размещается на информационных стендах в помещениях администрации Пушкинского муниципального района, предназначенных для приема заявителей, на официальном сайте администрации Пушкинского муниципального района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. 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Справочная информация о месте нахождения администрации Пушкинского муниципального района, Управления по благоустройству администрации Пушкинского муниципального района, ответственного за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предоставление муниципальной услуги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. При общении с гражданами муниципальные служащие администрации Пушкинского муниципального района и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II. Стандарт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Наименование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.  Муниципальная услуга по предоставлению места для одиночного захоронения и выдаче удостоверения о захоронении.</w:t>
      </w:r>
    </w:p>
    <w:p w:rsidR="00A63594" w:rsidRPr="00A63594" w:rsidRDefault="00A63594" w:rsidP="00A63594">
      <w:pPr>
        <w:spacing w:before="60" w:after="60" w:line="240" w:lineRule="auto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Наименование органа, предоставляющего муниципальную услугу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1.  Предоставление муниципальной услуги осуществляется администрацией Пушкинского муниципального района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2.  Отдел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контроля з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организацией погребения и похоронной деятельности является структурным подразделением Управления по благоустройству администрации Пушкинского муниципального района,  ответственным з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3.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Органы, предоставляющие муниципальную услугу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Постановлением об утверждении Перечня муниципальных услуг, предоставляемых администрацией Пушкинского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муниципального района Московской области от 28.06.2013 № 1663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Результат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4.  Результатами предоставления муниципальной услуги являются: </w:t>
      </w:r>
    </w:p>
    <w:p w:rsidR="00A63594" w:rsidRPr="00A63594" w:rsidRDefault="00A63594" w:rsidP="00A63594">
      <w:pPr>
        <w:spacing w:before="60" w:after="60" w:line="240" w:lineRule="auto"/>
        <w:ind w:firstLine="1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)    предоставление места для одиночного захоронения (в том числе с выдачей удостоверения);     </w:t>
      </w:r>
    </w:p>
    <w:p w:rsidR="00A63594" w:rsidRPr="00A63594" w:rsidRDefault="00A63594" w:rsidP="00A63594">
      <w:pPr>
        <w:spacing w:before="60" w:after="60" w:line="240" w:lineRule="auto"/>
        <w:ind w:firstLine="1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  отказ в предоставлении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Срок регистрации запроса заявителя</w:t>
      </w:r>
    </w:p>
    <w:p w:rsidR="00A63594" w:rsidRPr="00A63594" w:rsidRDefault="00A63594" w:rsidP="00A63594">
      <w:pPr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5.  Заявление, представленное на бумажном носителе в администрацию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регистрируется в день поступления в администрацию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Срок регистрации запроса заявителя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 xml:space="preserve">16.  Запрос заявителя о предоставлении муниципальной услуги регистрируется в </w:t>
      </w:r>
      <w:r w:rsidRPr="00A63594">
        <w:rPr>
          <w:rFonts w:ascii="Arial" w:eastAsia="Times New Roman" w:hAnsi="Arial" w:cs="Arial"/>
          <w:iCs/>
          <w:sz w:val="24"/>
          <w:szCs w:val="24"/>
          <w:lang w:eastAsia="ru-RU"/>
        </w:rPr>
        <w:t>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в день обращения в </w:t>
      </w:r>
      <w:r w:rsidRPr="00A63594">
        <w:rPr>
          <w:rFonts w:ascii="Arial" w:eastAsia="Times New Roman" w:hAnsi="Arial" w:cs="Arial"/>
          <w:iCs/>
          <w:sz w:val="24"/>
          <w:szCs w:val="24"/>
          <w:lang w:eastAsia="ru-RU"/>
        </w:rPr>
        <w:t>администрацию Пушкинского муниципального района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Срок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7.  Выдача результата предоставления муниципальной услуги осуществляется в срок, не превышающий 15 минут при обращени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8. Муниципальная услуга по предоставлению места под одиночное захоронение оказывается в день обращения.</w:t>
      </w:r>
    </w:p>
    <w:p w:rsidR="00A63594" w:rsidRPr="00A63594" w:rsidRDefault="00A63594" w:rsidP="00A63594">
      <w:pPr>
        <w:spacing w:before="60" w:after="6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авовые основания предоставления муниципальной услуги</w:t>
      </w: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9. </w:t>
      </w:r>
      <w:r w:rsidRPr="00A63594">
        <w:rPr>
          <w:rFonts w:ascii="Arial" w:eastAsia="Times New Roman" w:hAnsi="Arial" w:cs="Arial"/>
          <w:color w:val="000000"/>
          <w:sz w:val="24"/>
          <w:szCs w:val="24"/>
          <w:lang w:eastAsia="ru-RU"/>
        </w:rPr>
        <w:t xml:space="preserve">Предоставление муниципальной услуги осуществляется в соответствии </w:t>
      </w:r>
      <w:proofErr w:type="gramStart"/>
      <w:r w:rsidRPr="00A63594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с</w:t>
      </w:r>
      <w:proofErr w:type="gramEnd"/>
      <w:r w:rsidRPr="00A63594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:</w:t>
      </w:r>
    </w:p>
    <w:p w:rsidR="00A63594" w:rsidRPr="00A63594" w:rsidRDefault="00A63594" w:rsidP="00A63594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A63594">
        <w:rPr>
          <w:rFonts w:ascii="Arial" w:eastAsia="Times New Roman" w:hAnsi="Arial" w:cs="Arial"/>
          <w:bCs/>
          <w:sz w:val="24"/>
          <w:szCs w:val="24"/>
        </w:rPr>
        <w:t xml:space="preserve">Конституцией Российской Федерации от 12.12.1993; 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12.01.1996 года № 8-ФЗ «О погребении и похоронном деле» (Собрание законодательства Российской Федерации, 15.01.1996, N 3, ст. 146, Российская газета, N 12, 20.01.1996)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    № 20 от 08.10.2003, Собрание законодательства Российской Федерации № 40 от 06.10.2003, ст. 3822, Парламентская газета № 186 от 08.10.2003)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27.07.2006 N 152-ФЗ «О персональных данных» (Российская газета, N 165, 29.07.2006, Собрание законодательства Российской Федерации , 31.07.2006, N 31 (1 ч.), ст. 3451, Парламентская газета, N 126-127, 03.08.2006)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, (далее - Федеральный закон № 210-ФЗ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Законом Московской области от 17.07.2007 N 115/2007-ОЗ «О погребении и похоронном деле в Московской области» (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ринят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постановлением </w:t>
      </w:r>
      <w:proofErr w:type="spell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Мособлдумы</w:t>
      </w:r>
      <w:proofErr w:type="spell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от 04.07.2007 N 15/13-П), Ежедневные Новости.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дмосковье, N 133, 26.07.2007)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дмосковье, N 77, 05.05.2011, Информационный вестник Правительства Московской области, N 5, 31.05.2011)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Распоряжением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дмосковье, N 9, 22.01.2013);</w:t>
      </w:r>
      <w:proofErr w:type="gramEnd"/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Уставом муниципального образования «Пушкинский муниципальный район», утвержденным Решением Совета депутатов Пушкинского муниципального района от 16.07.2008 г. № 52/10 (в редакции от 17.09.2010 № 405/45.)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становлением администрации Пушкинского муниципального района от 06.06.2011 №1500 «О разработке и утверждении административных регламентов предоставления государственных и муниципальных услуг в Пушкинском муниципальном районе»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FF0000"/>
          <w:sz w:val="24"/>
          <w:szCs w:val="24"/>
          <w:lang w:eastAsia="ru-RU"/>
        </w:rPr>
      </w:pPr>
      <w:r w:rsidRPr="00A63594">
        <w:rPr>
          <w:rFonts w:ascii="Arial" w:eastAsia="PMingLiU" w:hAnsi="Arial" w:cs="Arial"/>
          <w:sz w:val="24"/>
          <w:szCs w:val="24"/>
        </w:rPr>
        <w:t>Инструкцией по делопроизводству в администрации Пушкинского муниципального района Московской области,</w:t>
      </w:r>
      <w:r w:rsidRPr="00A63594">
        <w:rPr>
          <w:rFonts w:ascii="Arial" w:eastAsia="PMingLiU" w:hAnsi="Arial" w:cs="Arial"/>
          <w:color w:val="FF0000"/>
          <w:sz w:val="24"/>
          <w:szCs w:val="24"/>
        </w:rPr>
        <w:t xml:space="preserve"> </w:t>
      </w:r>
      <w:r w:rsidRPr="00A63594">
        <w:rPr>
          <w:rFonts w:ascii="Arial" w:eastAsia="PMingLiU" w:hAnsi="Arial" w:cs="Arial"/>
          <w:sz w:val="24"/>
          <w:szCs w:val="24"/>
        </w:rPr>
        <w:t>утвержденной распоряжением от 23.05.2013 № 93-р;</w:t>
      </w:r>
      <w:r w:rsidRPr="00A63594">
        <w:rPr>
          <w:rFonts w:ascii="Arial" w:eastAsia="PMingLiU" w:hAnsi="Arial" w:cs="Arial"/>
          <w:i/>
          <w:color w:val="FF0000"/>
          <w:sz w:val="24"/>
          <w:szCs w:val="24"/>
        </w:rPr>
        <w:t xml:space="preserve">  </w:t>
      </w: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стоящим административным регламентом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Исчерпывающий перечень документов, необходимых, в соответствии с 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0.  При обращении за получением муниципальной услуги заявитель представляет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а) при обращении о предоставлении места для одиночного захоронения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заявление о предоставлении муниципальной услуги о предоставлении места для одиночного захоронения специализированной службы по вопросам похоронного дела (образец представлен в Приложении № 3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копия паспорта или иного документа, удостоверяющего личность заявителя, либо копия доверенности на имя сотрудника специализированной службы по вопросам похоронного дела, с приложением подлинника для сверк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  копия свидетельства о смерти с приложением подлинника для сверки (выдается в органах записи актов гражданского состояния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  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выдается в органах внутренних дел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б) при обращении о выдаче удостоверения о захоронении, если место для одиночного захоронения было предоставлено ранее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заявление о предоставлении муниципальной услуги (образец представлен в Приложении № 3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копия свидетельства о смерти с приложением подлинника для сверки – (выдается в органах записи актов гражданского состояния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- копии документов, подтверждающих родственные отношения с умершим (свидетельства о государственной регистрации актов гражданского состояния, выданные органом записи актов гражданского состояния, свидетельство о рождении умершего).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1.  В бумажном виде форма заявления может быть получена заявителем непосредственно в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22.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 xml:space="preserve">Портале государственных и муниципальных услуг Московской области, на официальном сайте администрации Пушкинского муниципального района в сети Интернет </w:t>
      </w:r>
      <w:hyperlink r:id="rId7" w:history="1">
        <w:r w:rsidRPr="00A63594">
          <w:rPr>
            <w:rStyle w:val="a5"/>
            <w:rFonts w:ascii="Arial" w:hAnsi="Arial" w:cs="Arial"/>
            <w:sz w:val="24"/>
            <w:szCs w:val="24"/>
          </w:rPr>
          <w:t>http://www.adm-pushkino.ru/</w:t>
        </w:r>
      </w:hyperlink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, а также по обращению заявителя может быть выслана на адрес его электронной почты.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3.  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bookmarkStart w:id="1" w:name="_GoBack"/>
      <w:r w:rsidRPr="00A63594">
        <w:rPr>
          <w:rFonts w:ascii="Arial" w:eastAsia="Times New Roman" w:hAnsi="Arial" w:cs="Arial"/>
          <w:sz w:val="24"/>
          <w:szCs w:val="24"/>
          <w:lang w:eastAsia="ru-RU"/>
        </w:rPr>
        <w:t>24.  Администрация</w:t>
      </w:r>
      <w:bookmarkEnd w:id="1"/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Пушкинского муниципального района не вправе требовать от заявителя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5.  Отсутствуют законодательно установленные основания для отказа в приеме заявления и документов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6.  Администрация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A63594" w:rsidRPr="00A63594" w:rsidRDefault="00A63594" w:rsidP="00A63594">
      <w:pPr>
        <w:spacing w:before="60" w:after="60" w:line="240" w:lineRule="auto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Исчерпывающий перечень оснований для приостановления или отказа 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в предоставлении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7.  Основаниями для отказа в предоставлении муниципальной услуги являются: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 заявитель является недееспособным лицом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Пушкинского муниципального района в соответствии с действующим законодательством истек;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 устройство захоронений с нарушением установленной планировки кладбища, в том числе между местами захоронений, на обочинах дорог и в границах санитарно-защитной зоны;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) непредставление заявителем одного или более документов, указанных в пункте 20 настоящего административного регламента;</w:t>
      </w: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8. Письменное решение об отказе в предоставлении муниципальной услуги подписывается начальником Управления по благоустройству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 администрации Пушкинского муниципального района и выдается заявителю с указанием причин отказ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9.  Основания для приостановления предоставления муниципальной услуги отсутствуют.</w:t>
      </w:r>
    </w:p>
    <w:p w:rsidR="00A63594" w:rsidRPr="00A63594" w:rsidRDefault="00A63594" w:rsidP="00A63594">
      <w:pPr>
        <w:spacing w:before="60" w:after="6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0.  Услуги, необходимые и обязательные для предоставления муниципальной услуги, отсутствуют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1.  Предоставление муниципальной услуги осуществляется бесплатно при соблюдении установленного размера бесплатно предоставляемого места захоронения.</w:t>
      </w:r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2.  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3.  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мультимедийной</w:t>
      </w:r>
      <w:proofErr w:type="spellEnd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 информации о порядке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34.  Предоставление муниципальных услуг осуществляется в специально выделенных для этих целей помещениях администрации Пушкинского муниципального района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35.  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6. 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7. 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8.  Вход в помещение приема и выдачи документов должен обеспечивать свободный доступ заявителей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9.  На здании рядом с входом должна быть размещена информационная табличка (вывеска), содержащая следующую информацию: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наименование органа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место нахождения и юридический адрес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режим работы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номера телефонов для справок;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адрес официального сайта.</w:t>
      </w:r>
    </w:p>
    <w:p w:rsidR="00A63594" w:rsidRPr="00A63594" w:rsidRDefault="00A63594" w:rsidP="00A63594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0.  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1.  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2. 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3.  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44.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Информация на табло может выводиться в виде бегущей строк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5.  Информационное табло размещается у входа в помещение таким образом, чтобы обеспечить видимость максимально возможному количеству заинтересованных лиц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6.  В местах для ожидания устанавливаются стулья (кресельные секции, кресла) для заявителей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7.  Информация о фамилии, имени, отчестве и должности сотрудника Администрации Пушкинского муниципального района, должна быть размещена на личной информационной табличке и на рабочем месте специалист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8.  Для заявителя, находящегося на приеме, должно быть предусмотрено место для раскладки документов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9.  Прием комплекта документов, необходимых для осуществления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муниципальной услуги, и выдача документов, при наличии возможности, должны осуществляться в разных окнах (кабинетах)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0.  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)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1.  Показателями доступности и качества муниципальной услуги являются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достоверность предоставляемой гражданам информаци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лнота информирования граждан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глядность форм предоставляемой информации об административных процедурах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удобство и доступность получения информации заявителями о порядке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соблюдений требований стандарта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отсутствие жалоб на решения, действия (бездействие) должностных лиц Администрации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и муниципальных служащих в ходе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лнота и актуальность информации о порядке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2. Заявителям предоставляется возможность получения информации о ходе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53. Заявители имеют возможность получения информации о предоставлении </w:t>
      </w:r>
      <w:r w:rsidRPr="00A63594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 получения информации о порядке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4.  При получении муниципальной услуги заявитель осуществляет не более 2 взаимодействий с должностными лицам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55.  Продолжительность ожидания в очереди при обращении заявителя в администрацию Пушкинского муниципального района для получения муниципальной услуги не может превышать 15 минут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III.  Состав, последовательность и сроки выполнения административных процедур (действий), требования к порядку их выполнения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6.  Предоставление муниципальной услуги включает в себя следующие административные процедуры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  прием заявления и документов, необходимых для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  регистрация заявления и документов, необходимых для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  принятие решения о предоставлении (об отказе предоставления)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)  выдача документа, являющегося результатом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Блок-схема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color w:val="FF0000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57.  Блок-схема последовательности действий при предоставлении муниципальной услуги представлена в </w:t>
      </w:r>
      <w:r w:rsidRPr="00A63594">
        <w:rPr>
          <w:rFonts w:ascii="Arial" w:eastAsia="Times New Roman" w:hAnsi="Arial" w:cs="Arial"/>
          <w:b/>
          <w:sz w:val="24"/>
          <w:szCs w:val="24"/>
          <w:lang w:eastAsia="ru-RU"/>
        </w:rPr>
        <w:t>приложении 2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к административному регламенту.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color w:val="FF0000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color w:val="FF0000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ием заявления и документов, необходимых для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8.  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Пушкинского муниципального района заявления о предоставлении муниципальной услуги и прилагаемых к нему документов, представленных заявителем посредством личного обращения заявител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59.  При поступлении заявления и прилагаемых к нему документов посредством личного обращения заявителя в администрацию Пушкинского муниципального района, специалист, ответственный за прием документов, осуществляет следующую последовательность действий: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  устанавливает предмет обращения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 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)  осуществляет сверку копий представленных документов с их оригиналам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)  проверяет заявление и комплектность прилагаемых к нему документов на соответствие перечню документов, предусмотренных пунктом 20 административного регламент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6) 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)  вручает копию описи заявителю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)  фиксирует дату приёма заявления и прилагаемых к нему документов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0.  Максимальное время приема заявления и прилагаемых к нему документов при личном обращении заявителя не превышает 15 минут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1.  При отсутствии у заявителя, обратившегося лично, заполненного заявления или не правильном его заполнении, специалист администрацию Пушкинского муниципального района, ответственный за прием документов, консультирует заявителя по вопросам заполнения заявлени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2.  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Управления по благоустройству администрации Пушкинского муниципального района, ответственному за регистрацию поступившего запроса н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3.  Способом фиксации результата исполнения административной процедуры является опись принятых у заявителя документов.</w:t>
      </w:r>
    </w:p>
    <w:p w:rsidR="00A63594" w:rsidRPr="00A63594" w:rsidRDefault="00A63594" w:rsidP="00A63594">
      <w:pPr>
        <w:spacing w:before="60" w:after="60" w:line="240" w:lineRule="auto"/>
        <w:ind w:left="1572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Регистрация заявления и документов, необходимых для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4.  Основанием для начала осуществления административной процедуры является поступление специалисту Управления по благоустройству администрации Пушкинского муниципального района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65.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Специалист Управления по благоустройству администрации Пушкинского муниципального района осуществляет регистрацию заявления и прилагаемых к нему документов в соответствии с порядком делопроизводства, установленным администрацией Пушкинского муниципального района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Пушкинского муниципального района.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6. 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день поступления заявления и прилагаемых к нему документов в администрацию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7. После регистрации в Управлении по благоустройству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заявление и прилагаемые к нему документы, направляются на рассмотрение специалисту Управления по благоустройству администрации Пушкинского муниципального района, ответственному за подготовку документов по муниципальной услуге.</w:t>
      </w:r>
    </w:p>
    <w:p w:rsidR="00A63594" w:rsidRPr="00A63594" w:rsidRDefault="00A63594" w:rsidP="00A63594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            68. 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</w:t>
      </w:r>
      <w:r w:rsidRPr="00A63594">
        <w:rPr>
          <w:rFonts w:ascii="Arial" w:eastAsia="Times New Roman" w:hAnsi="Arial" w:cs="Arial"/>
          <w:sz w:val="24"/>
          <w:szCs w:val="24"/>
        </w:rPr>
        <w:lastRenderedPageBreak/>
        <w:t xml:space="preserve">предоставления муниципальной услуги, является внесение соответствующей реестровой записи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, многофункционального центра с присвоением регистрационного номера  и передача заявления и прилагаемых к нему документов сотруднику Управления по благоустройству </w:t>
      </w:r>
      <w:r w:rsidRPr="00A63594">
        <w:rPr>
          <w:rFonts w:ascii="Arial" w:hAnsi="Arial" w:cs="Arial"/>
          <w:sz w:val="24"/>
          <w:szCs w:val="24"/>
        </w:rPr>
        <w:t>администрации Пушкинского муниципального</w:t>
      </w:r>
      <w:proofErr w:type="gramEnd"/>
      <w:r w:rsidRPr="00A63594">
        <w:rPr>
          <w:rFonts w:ascii="Arial" w:hAnsi="Arial" w:cs="Arial"/>
          <w:sz w:val="24"/>
          <w:szCs w:val="24"/>
        </w:rPr>
        <w:t xml:space="preserve"> района</w:t>
      </w:r>
      <w:r w:rsidRPr="00A63594">
        <w:rPr>
          <w:rFonts w:ascii="Arial" w:eastAsia="Times New Roman" w:hAnsi="Arial" w:cs="Arial"/>
          <w:sz w:val="24"/>
          <w:szCs w:val="24"/>
        </w:rPr>
        <w:t xml:space="preserve">, 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ответственному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 xml:space="preserve"> з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69. 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Pr="00A63594">
        <w:rPr>
          <w:rFonts w:ascii="Arial" w:hAnsi="Arial" w:cs="Arial"/>
          <w:sz w:val="24"/>
          <w:szCs w:val="24"/>
        </w:rPr>
        <w:t>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инятие решения о предоставлении (об отказе в предоставлении)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0. Основанием для начала административной процедуры является поступление в администрацию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Пушкинского муниципального района заявления о предоставлении муниципальной услуги и прилагаемых к нему документов, представленных заявителем (далее – сотруднику)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1. Сотрудник осуществляет следующую последовательность действий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 проверяет заявление и комплектность прилагаемых к нему документов на соответствие перечню документов, предусмотренных пунктом</w:t>
      </w:r>
      <w:r w:rsidRPr="00A63594">
        <w:rPr>
          <w:rFonts w:ascii="Arial" w:eastAsia="Times New Roman" w:hAnsi="Arial" w:cs="Arial"/>
          <w:color w:val="FF0000"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20</w:t>
      </w:r>
      <w:r w:rsidRPr="00A63594">
        <w:rPr>
          <w:rFonts w:ascii="Arial" w:eastAsia="Times New Roman" w:hAnsi="Arial" w:cs="Arial"/>
          <w:color w:val="FF0000"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административного регламента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 устанавливает наличие (отсутствие) оснований для отказа в предоставлении муниципальной услуги, указанных в пункте 27 настоящего административного регламента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 при наличии оснований для отказа в предоставлении муниципальной услуги, указанных в пункте 27 настоящего административного регламента, предлагает заявителю устранить недостатки, являющиеся основаниями для отказа в предоставлении муниципальной услуги в срок, не превышающий 1 рабочий день от даты обращения с заявлением о предоставлении муниципальной услуги. В случае отказа заявителя устранить недостатки – подготавливает в письменной форме на бумажном носителе мотивированный отказ с указанием причин отказа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4) при отсутствии оснований для отказа в предоставлении муниципальной услуги, указанных в пункте 27 настоящего административного регламента, предоставляет: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а) место для одиночного захоронения и внесет запись в Книгу регистрации и выдачи решения о предоставлении соответствующего места для захоронени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б) при появлении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5) передает результат предоставления муниципальной услуги специалисту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ответственному за выдачу результата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72. Максимальный срок осуществления административной процедуры не может превышать 1 рабочий день с момента поступления заявления о предоставлении муниципальной услуги и прилагаемых к нему документов сотруднику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ответственному з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3. Принятие решения о предоставлении (об отказе в предоставлении) муниципальной услуги осуществляется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iCs/>
          <w:sz w:val="24"/>
          <w:szCs w:val="24"/>
          <w:lang w:eastAsia="ru-RU"/>
        </w:rPr>
        <w:t xml:space="preserve">начальником Управления по благоустройству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администрации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4.  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7</w:t>
      </w:r>
      <w:r w:rsidRPr="00A63594">
        <w:rPr>
          <w:rFonts w:ascii="Arial" w:eastAsia="Times New Roman" w:hAnsi="Arial" w:cs="Arial"/>
          <w:color w:val="FF0000"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административного регламент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5.  Результатом административной процедуры является передача специалисту, ответственному за выдачу результата предоставления муниципальной услуги, удостоверения о захоронении с предоставлением места для одиночного захоронения или письменного отказа в предоставлении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6.  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Выдача документа, являющегося результатом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7.  Основанием для начала административной процедуры является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ступление специалисту администрации Пушкинского муниципального района, результата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8.  Специалист администрации Пушкинского муниципального района, ответственный за выдачу результата предоставления муниципальной услуги (далее – специалист),  при поступлении к нему отказа в предоставлении муниципальной услуги (далее - отказ), оформленного на бумажном носителе, выдает отказ заявителю 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79. При поступлении к специалисту соответствующего удостоверения о захоронении, решения о предоставлении места для одиночного захоронения, специалист выдает заявителю удостоверение о захоронении, либо решение о предоставлении места для одиночного захоронения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0. Результатом административной процедуры является выдача заявителю удостоверения о захоронении, решения о предоставлении места для одиночного захоронения или отказа в предоставлении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1. Выдача результата предоставления муниципальной услуги осуществляется при личном обращении в администрации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2. Максимальный срок осуществления административной процедуры не может превышать 15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минут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с момента поступления специалисту отказа в предоставлении муниципальной услуги или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соответствующего удостоверения о захоронении с предоставлением места для одиночного захоронения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3.  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IV. Порядок и формы </w:t>
      </w:r>
      <w:proofErr w:type="gram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контроля за</w:t>
      </w:r>
      <w:proofErr w:type="gramEnd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 исполнением административного регламента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Порядок осуществления текущего </w:t>
      </w:r>
      <w:proofErr w:type="gram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контроля за</w:t>
      </w:r>
      <w:proofErr w:type="gramEnd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84. Текущий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контроль з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85.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Контроль з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6.  Текущий контроль осуществляется путем проведения ответственными должностными лицами структурных подразделений Администрации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87.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Контроль з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полнотой и качеством предоставления муниципальной услуги осуществляется в формах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 проведения плановых проверок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рассмотрения жалоб на действия (бездействие) должностных лиц администрации Пушкинского муниципального района, ответственных з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88. В целях осуществления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контроля з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устанавливается в соответствии планом работы администрации Пушкинского муниципального района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89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Управления по благоустройству администрации Пушкинского муниципального района, ответственного за предоставление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0. По результатам проведенных проверок, в случае выявления нарушений соблюдения положений регламента, виновные должностные лица администрации Пушкинского муниципального района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1. Персональная ответственность должностных лиц администрации закрепляется в должностных инструкциях в соответствии с требованиями законодательства Российской Федерации и законодательства Московской област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Положения, характеризующие требования к порядку и формам </w:t>
      </w:r>
      <w:proofErr w:type="gram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контроля за</w:t>
      </w:r>
      <w:proofErr w:type="gramEnd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A63594" w:rsidRPr="00A63594" w:rsidRDefault="00A63594" w:rsidP="00A63594">
      <w:pPr>
        <w:pStyle w:val="a8"/>
        <w:rPr>
          <w:rFonts w:ascii="Arial" w:hAnsi="Arial" w:cs="Arial"/>
        </w:rPr>
      </w:pPr>
      <w:r w:rsidRPr="00A63594">
        <w:rPr>
          <w:rFonts w:ascii="Arial" w:eastAsia="Times New Roman" w:hAnsi="Arial" w:cs="Arial"/>
          <w:lang w:eastAsia="ru-RU"/>
        </w:rPr>
        <w:t xml:space="preserve">             92. </w:t>
      </w:r>
      <w:r w:rsidRPr="00A63594">
        <w:rPr>
          <w:rFonts w:ascii="Arial" w:hAnsi="Arial" w:cs="Arial"/>
        </w:rPr>
        <w:t>Граждане, их объединения могут контролировать предоставление муниципальной услуги путем получения информации по телефону, по письменным обращениям, по электронной почте, на официальном сайте администрации Пушкинского муниципального района и официальном сайте многофункционального центра в сети интернет, на Едином портале государственных и муниципальных услуг, на Портале государственных и муниципальных услуг Московской област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i/>
          <w:iCs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</w:rPr>
        <w:t xml:space="preserve">Основные положения, характеризующие требования к порядку и формам контроля за процедурой оказания Услуги, в том числе со стороны граждан, их объединений и организаций, 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устанавливается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 xml:space="preserve"> и определяются в соответствии с законодательством Российской Федерации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V. </w:t>
      </w:r>
      <w:proofErr w:type="gramStart"/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lastRenderedPageBreak/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3. Заявители имеют право на обжалование действий или бездействия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 xml:space="preserve">,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t>должностных лиц администрации Пушкинского муниципального района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едмет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94. Заявитель может обратиться с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жалобой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в том числе в следующих случаях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) нарушение срока регистрации запроса заявителя о предоставлении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 нарушение срока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6) затребование с заявителя при предоставлении 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95. Жалоба на действия (бездействие) администрации Пушкинского муниципального района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Управление по благоустройству администрации Пушкинского муниципального района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 администрации Пушкинского муниципального района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-  руководитель администрации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lastRenderedPageBreak/>
        <w:t>Порядок подачи и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6. Жалоба подается в орган, предоставляющий муниципальную услугу. Жалобы на решения, принятые начальником Управления по благоустройству администрации Пушкинского муниципального района подаются в администрации Пушкинского муниципального района и рассматриваются руководителем администрации Пушкинского муниципального района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7. Жалоба может быть направлена в администрации Пушкинского муниципального района по почте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8. Жалоба должна содержать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99. 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Сроки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0.  Жалоба, поступившая в администрации Пушкинского муниципального района, подлежит регистрации не позднее следующего рабочего дня со дня ее поступления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1.  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Жалоба, поступившая в администрации Пушкинского муниципального района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установленного срока таких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исправлений – в течение пяти рабочих дней со дня ее регистрации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в срок не более 5 рабочих дней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2. Уполномоченный на рассмотрение жалобы орган отказывает в удовлетворении жалобы в следующих случаях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3.  Уполномоченный на рассмотрение жалобы орган вправе оставить жалобу без ответа в следующих случаях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если в письменном обращении не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указаны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если в письменном обращении заявителя содержится вопрос, на который ему многократно давались письменные ответы по существу и при этом не приводятся новые доводы или обстоятельства, руководитель (начальник) Управления по благоустройству администрации Пушкинского муниципального района, должностное лицо, либо уполномоченное на то лицо, вправе принять решение о безосновательности очередного обращения и прекращении переписки с заявителем по данному вопросу при условии, что указанное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обращение и ранее направляемые обращения направлялись в Управление по благоустройству администрации Пушкинского муниципального района или одному и тому же должностному лицу.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О данном решении уведомляется заявитель, направивший обращение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lastRenderedPageBreak/>
        <w:t>Результат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4. По результатам рассмотрения обращения жалобы Администрация принимает одно из следующих решений: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 которые не предусмотрены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2) отказывает в удовлетворении жалобы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орядок информирования заявителя о результатах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5.  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раво заявителя на получение информации и документов, необходимых для обоснования и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6.   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07.   Информация о документах, необходимых для обоснования и рассмотрения жалобы размещаются в администрации Пушкинского муниципального района, на официальном сайте администрации Пушкинского муниципального района, на </w:t>
      </w:r>
      <w:r w:rsidRPr="00A63594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Порядок обжалования решения по жалобе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>108. Заявитель вправе обжаловать решения по жалобе вышестоящим должностным лицам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09. В случае установления в ходе или по результатам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или преступления Администрация в установленном порядке незамедлительно направляет имеющиеся материалы в органы прокуратуры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10. 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11. При подаче жалобы заявитель вправе получить следующую информацию: </w:t>
      </w:r>
    </w:p>
    <w:p w:rsidR="00A63594" w:rsidRPr="00A63594" w:rsidRDefault="00A63594" w:rsidP="00A63594">
      <w:pPr>
        <w:spacing w:before="60" w:after="6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Местонахождение Управления по благоустройству администрации Пушкинского муниципального района; </w:t>
      </w:r>
    </w:p>
    <w:p w:rsidR="00A63594" w:rsidRPr="00A63594" w:rsidRDefault="00A63594" w:rsidP="00A63594">
      <w:pPr>
        <w:spacing w:before="60" w:after="6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63594" w:rsidRPr="00A63594" w:rsidRDefault="00A63594" w:rsidP="00A63594">
      <w:pPr>
        <w:spacing w:before="60" w:after="6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lastRenderedPageBreak/>
        <w:t>112. При подаче жалобы заинтересованное лицо вправе получить в Управлении по благоустройству администрации Пушкинского муниципального района копии документов, подтверждающих обжалуемое действие (бездействие), решение должностного лица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i/>
          <w:iCs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i/>
          <w:iCs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Способы информирования заявителей о порядке подачи и рассмотрения жалобы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113. 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Информирование заявителей о порядке подачи и рассмотрения жалобы на решения и действия (бездействие) администрации, должностных лиц администрации, муниципальных служащих, осуществляется посредством размещения информации на стендах в местах предоставления муниципальной услуги в администрации Пушкинского муниципального района, на официальном сайте администрации Пушкинского муниципального района, на Едином портале государственных и муниципальных услуг и Портале государственных и муниципальных услуг Московской области, а также может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быть </w:t>
      </w:r>
      <w:proofErr w:type="gramStart"/>
      <w:r w:rsidRPr="00A63594">
        <w:rPr>
          <w:rFonts w:ascii="Arial" w:eastAsia="Times New Roman" w:hAnsi="Arial" w:cs="Arial"/>
          <w:sz w:val="24"/>
          <w:szCs w:val="24"/>
          <w:lang w:eastAsia="ru-RU"/>
        </w:rPr>
        <w:t>сообщена</w:t>
      </w:r>
      <w:proofErr w:type="gramEnd"/>
      <w:r w:rsidRPr="00A63594">
        <w:rPr>
          <w:rFonts w:ascii="Arial" w:eastAsia="Times New Roman" w:hAnsi="Arial" w:cs="Arial"/>
          <w:sz w:val="24"/>
          <w:szCs w:val="24"/>
          <w:lang w:eastAsia="ru-RU"/>
        </w:rPr>
        <w:t xml:space="preserve"> заявителю в устной и (или) письменной форме.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i/>
          <w:iCs/>
          <w:sz w:val="24"/>
          <w:szCs w:val="24"/>
          <w:lang w:eastAsia="ru-RU"/>
        </w:rPr>
        <w:t> </w:t>
      </w:r>
    </w:p>
    <w:p w:rsidR="00A63594" w:rsidRPr="00A63594" w:rsidRDefault="00A63594" w:rsidP="00A63594">
      <w:pPr>
        <w:rPr>
          <w:rFonts w:ascii="Arial" w:eastAsia="Times New Roman" w:hAnsi="Arial" w:cs="Arial"/>
          <w:i/>
          <w:iCs/>
          <w:sz w:val="24"/>
          <w:szCs w:val="24"/>
          <w:lang w:eastAsia="ru-RU"/>
        </w:rPr>
      </w:pPr>
    </w:p>
    <w:p w:rsidR="00A63594" w:rsidRPr="00A63594" w:rsidRDefault="00A63594" w:rsidP="00A63594">
      <w:pPr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br w:type="page"/>
      </w:r>
    </w:p>
    <w:p w:rsidR="00A63594" w:rsidRPr="00A63594" w:rsidRDefault="00A63594" w:rsidP="00A63594">
      <w:pPr>
        <w:jc w:val="right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lastRenderedPageBreak/>
        <w:t>Приложение 1</w:t>
      </w:r>
    </w:p>
    <w:p w:rsidR="00A63594" w:rsidRPr="00A63594" w:rsidRDefault="00A63594" w:rsidP="00A63594">
      <w:pPr>
        <w:pStyle w:val="a7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A63594">
        <w:rPr>
          <w:rFonts w:ascii="Arial" w:eastAsia="Times New Roman" w:hAnsi="Arial" w:cs="Arial"/>
          <w:b/>
          <w:sz w:val="24"/>
          <w:szCs w:val="24"/>
        </w:rPr>
        <w:t>Справочная информация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A63594">
        <w:rPr>
          <w:rFonts w:ascii="Arial" w:eastAsia="Times New Roman" w:hAnsi="Arial" w:cs="Arial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A63594" w:rsidRPr="00A63594" w:rsidRDefault="00A63594" w:rsidP="00A63594">
      <w:pPr>
        <w:spacing w:before="100" w:beforeAutospacing="1"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A63594" w:rsidRPr="00A63594" w:rsidRDefault="00A63594" w:rsidP="00A63594">
      <w:pPr>
        <w:spacing w:before="100" w:beforeAutospacing="1"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 </w:t>
      </w:r>
      <w:r w:rsidRPr="00A63594">
        <w:rPr>
          <w:rFonts w:ascii="Arial" w:eastAsia="Times New Roman" w:hAnsi="Arial" w:cs="Arial"/>
          <w:b/>
          <w:bCs/>
          <w:sz w:val="24"/>
          <w:szCs w:val="24"/>
        </w:rPr>
        <w:t>1. Администрация Пушкинского муниципального района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Место нахождения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A63594">
        <w:rPr>
          <w:rFonts w:ascii="Arial" w:eastAsia="Times New Roman" w:hAnsi="Arial" w:cs="Arial"/>
          <w:sz w:val="24"/>
          <w:szCs w:val="24"/>
        </w:rPr>
        <w:t>г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>ушкино, ул.Московский проспект, д. 12/2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>.</w:t>
      </w:r>
    </w:p>
    <w:p w:rsidR="00A63594" w:rsidRPr="00A63594" w:rsidRDefault="00A63594" w:rsidP="00A63594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График работы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082"/>
        <w:gridCol w:w="6930"/>
      </w:tblGrid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A63594" w:rsidRPr="00A63594" w:rsidRDefault="00A63594" w:rsidP="00215E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A63594" w:rsidRPr="00A63594" w:rsidRDefault="00A63594" w:rsidP="00A63594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График приема заявителей в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082"/>
        <w:gridCol w:w="6930"/>
      </w:tblGrid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A63594" w:rsidRPr="00A63594" w:rsidRDefault="00A63594" w:rsidP="00215E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A63594" w:rsidRPr="00A63594" w:rsidRDefault="00A63594" w:rsidP="00A63594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Почтовый адрес администрации Пушкинского муниципального района</w:t>
      </w:r>
      <w:r w:rsidRPr="00A63594">
        <w:rPr>
          <w:rFonts w:ascii="Arial" w:eastAsia="Times New Roman" w:hAnsi="Arial" w:cs="Arial"/>
          <w:iCs/>
          <w:sz w:val="24"/>
          <w:szCs w:val="24"/>
        </w:rPr>
        <w:t>: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</w:rPr>
        <w:t>141200, Московская область, г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>ушкино, ул.Московский проспект, д. 12/2.</w:t>
      </w:r>
    </w:p>
    <w:p w:rsidR="00A63594" w:rsidRPr="00A63594" w:rsidRDefault="00A63594" w:rsidP="00A63594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Контактный телефон: 8-495-993-39-58.</w:t>
      </w:r>
    </w:p>
    <w:p w:rsidR="00A63594" w:rsidRPr="00A63594" w:rsidRDefault="00A63594" w:rsidP="00A63594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</w:rPr>
        <w:t>в сети Интернет</w:t>
      </w:r>
      <w:r w:rsidRPr="00A63594">
        <w:rPr>
          <w:rFonts w:ascii="Arial" w:eastAsia="Times New Roman" w:hAnsi="Arial" w:cs="Arial"/>
          <w:iCs/>
          <w:sz w:val="24"/>
          <w:szCs w:val="24"/>
        </w:rPr>
        <w:t>:</w:t>
      </w:r>
      <w:r w:rsidRPr="00A63594">
        <w:rPr>
          <w:rFonts w:ascii="Arial" w:hAnsi="Arial" w:cs="Arial"/>
          <w:sz w:val="24"/>
          <w:szCs w:val="24"/>
        </w:rPr>
        <w:t xml:space="preserve"> </w:t>
      </w:r>
      <w:hyperlink r:id="rId8" w:history="1"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A63594">
          <w:rPr>
            <w:rStyle w:val="a5"/>
            <w:rFonts w:ascii="Arial" w:hAnsi="Arial" w:cs="Arial"/>
            <w:sz w:val="24"/>
            <w:szCs w:val="24"/>
          </w:rPr>
          <w:t>://</w:t>
        </w:r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www</w:t>
        </w:r>
        <w:r w:rsidRPr="00A63594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adm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pushkino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ru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/</w:t>
        </w:r>
      </w:hyperlink>
      <w:r w:rsidRPr="00A63594">
        <w:rPr>
          <w:rFonts w:ascii="Arial" w:eastAsia="Times New Roman" w:hAnsi="Arial" w:cs="Arial"/>
          <w:sz w:val="24"/>
          <w:szCs w:val="24"/>
        </w:rPr>
        <w:t xml:space="preserve"> </w:t>
      </w:r>
    </w:p>
    <w:p w:rsidR="00A63594" w:rsidRPr="00A63594" w:rsidRDefault="00A63594" w:rsidP="00A63594">
      <w:pPr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br w:type="page"/>
      </w:r>
    </w:p>
    <w:p w:rsidR="00A63594" w:rsidRPr="00A63594" w:rsidRDefault="00A63594" w:rsidP="00A63594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A63594" w:rsidRPr="00A63594" w:rsidRDefault="00A63594" w:rsidP="00A63594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</w:rPr>
        <w:t>2. Управление по благоустройству Администрации Пушкинского муниципального района</w:t>
      </w:r>
    </w:p>
    <w:p w:rsidR="00A63594" w:rsidRPr="00A63594" w:rsidRDefault="00A63594" w:rsidP="00A63594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Pr="00A63594">
        <w:rPr>
          <w:rFonts w:ascii="Arial" w:eastAsia="Times New Roman" w:hAnsi="Arial" w:cs="Arial"/>
          <w:bCs/>
          <w:sz w:val="24"/>
          <w:szCs w:val="24"/>
        </w:rPr>
        <w:t>Управления по благоустройству Администрации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A63594">
        <w:rPr>
          <w:rFonts w:ascii="Arial" w:eastAsia="Times New Roman" w:hAnsi="Arial" w:cs="Arial"/>
          <w:sz w:val="24"/>
          <w:szCs w:val="24"/>
        </w:rPr>
        <w:t xml:space="preserve"> Московская область, г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>ушкино, ул.Некрасова, д. 5</w:t>
      </w:r>
    </w:p>
    <w:p w:rsidR="00A63594" w:rsidRPr="00A63594" w:rsidRDefault="00A63594" w:rsidP="00A63594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График работы Управления по благоустройству</w:t>
      </w:r>
      <w:r w:rsidRPr="00A63594">
        <w:rPr>
          <w:rFonts w:ascii="Arial" w:eastAsia="Times New Roman" w:hAnsi="Arial" w:cs="Arial"/>
          <w:bCs/>
          <w:sz w:val="24"/>
          <w:szCs w:val="24"/>
        </w:rPr>
        <w:t xml:space="preserve"> Администрации Пушкинского муниципального района</w:t>
      </w:r>
      <w:r w:rsidRPr="00A63594">
        <w:rPr>
          <w:rFonts w:ascii="Arial" w:eastAsia="Times New Roman" w:hAnsi="Arial" w:cs="Arial"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082"/>
        <w:gridCol w:w="6930"/>
      </w:tblGrid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A63594" w:rsidRPr="00A63594" w:rsidRDefault="00A63594" w:rsidP="00215E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A63594" w:rsidRPr="00A63594" w:rsidRDefault="00A63594" w:rsidP="00A63594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i/>
          <w:iCs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График приема заявителей в Управлении по благоустройству</w:t>
      </w:r>
      <w:r w:rsidRPr="00A63594">
        <w:rPr>
          <w:rFonts w:ascii="Arial" w:eastAsia="Times New Roman" w:hAnsi="Arial" w:cs="Arial"/>
          <w:bCs/>
          <w:sz w:val="24"/>
          <w:szCs w:val="24"/>
        </w:rPr>
        <w:t xml:space="preserve"> Администрации Пушкинского муниципального района</w:t>
      </w:r>
      <w:r w:rsidRPr="00A63594">
        <w:rPr>
          <w:rFonts w:ascii="Arial" w:eastAsia="Times New Roman" w:hAnsi="Arial" w:cs="Arial"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082"/>
        <w:gridCol w:w="6930"/>
      </w:tblGrid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A63594" w:rsidRPr="00A63594" w:rsidRDefault="00A63594" w:rsidP="00215E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63594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A63594" w:rsidRPr="00A63594" w:rsidRDefault="00A63594" w:rsidP="00215EB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A63594" w:rsidRPr="00A63594" w:rsidTr="00215EB6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63594" w:rsidRPr="00A63594" w:rsidRDefault="00A63594" w:rsidP="00215EB6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A63594" w:rsidRPr="00A63594" w:rsidRDefault="00A63594" w:rsidP="00A63594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Почтовый адрес Управления по благоустройству</w:t>
      </w:r>
      <w:r w:rsidRPr="00A63594">
        <w:rPr>
          <w:rFonts w:ascii="Arial" w:eastAsia="Times New Roman" w:hAnsi="Arial" w:cs="Arial"/>
          <w:bCs/>
          <w:sz w:val="24"/>
          <w:szCs w:val="24"/>
        </w:rPr>
        <w:t xml:space="preserve"> Администрации Пушкинского муниципального района</w:t>
      </w:r>
      <w:r w:rsidRPr="00A63594">
        <w:rPr>
          <w:rFonts w:ascii="Arial" w:eastAsia="Times New Roman" w:hAnsi="Arial" w:cs="Arial"/>
          <w:iCs/>
          <w:sz w:val="24"/>
          <w:szCs w:val="24"/>
        </w:rPr>
        <w:t>: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</w:rPr>
        <w:t>141200, Московская область, г</w:t>
      </w:r>
      <w:proofErr w:type="gramStart"/>
      <w:r w:rsidRPr="00A63594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A63594">
        <w:rPr>
          <w:rFonts w:ascii="Arial" w:eastAsia="Times New Roman" w:hAnsi="Arial" w:cs="Arial"/>
          <w:sz w:val="24"/>
          <w:szCs w:val="24"/>
        </w:rPr>
        <w:t>ушкино, ул.Некрасова, д. 5.</w:t>
      </w:r>
    </w:p>
    <w:p w:rsidR="00A63594" w:rsidRPr="00A63594" w:rsidRDefault="00A63594" w:rsidP="00A63594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 xml:space="preserve">Контактный телефон: </w:t>
      </w:r>
      <w:r>
        <w:rPr>
          <w:rFonts w:ascii="Arial" w:eastAsia="Times New Roman" w:hAnsi="Arial" w:cs="Arial"/>
          <w:sz w:val="24"/>
          <w:szCs w:val="24"/>
        </w:rPr>
        <w:t>8(496) 580-02-59</w:t>
      </w:r>
    </w:p>
    <w:p w:rsidR="00A63594" w:rsidRPr="00A63594" w:rsidRDefault="00A63594" w:rsidP="00A63594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A63594">
        <w:rPr>
          <w:rFonts w:ascii="Arial" w:eastAsia="Times New Roman" w:hAnsi="Arial" w:cs="Arial"/>
          <w:sz w:val="24"/>
          <w:szCs w:val="24"/>
        </w:rPr>
        <w:t>в сети Интернет</w:t>
      </w:r>
      <w:r w:rsidRPr="00A63594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A63594">
        <w:rPr>
          <w:rFonts w:ascii="Arial" w:hAnsi="Arial" w:cs="Arial"/>
          <w:sz w:val="24"/>
          <w:szCs w:val="24"/>
        </w:rPr>
        <w:t xml:space="preserve"> </w:t>
      </w:r>
      <w:hyperlink r:id="rId9" w:history="1"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A63594">
          <w:rPr>
            <w:rStyle w:val="a5"/>
            <w:rFonts w:ascii="Arial" w:hAnsi="Arial" w:cs="Arial"/>
            <w:sz w:val="24"/>
            <w:szCs w:val="24"/>
          </w:rPr>
          <w:t>://</w:t>
        </w:r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www</w:t>
        </w:r>
        <w:r w:rsidRPr="00A63594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adm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pushkino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A63594">
          <w:rPr>
            <w:rStyle w:val="a5"/>
            <w:rFonts w:ascii="Arial" w:hAnsi="Arial" w:cs="Arial"/>
            <w:sz w:val="24"/>
            <w:szCs w:val="24"/>
            <w:lang w:val="en-US"/>
          </w:rPr>
          <w:t>ru</w:t>
        </w:r>
        <w:proofErr w:type="spellEnd"/>
        <w:r w:rsidRPr="00A63594">
          <w:rPr>
            <w:rStyle w:val="a5"/>
            <w:rFonts w:ascii="Arial" w:hAnsi="Arial" w:cs="Arial"/>
            <w:sz w:val="24"/>
            <w:szCs w:val="24"/>
          </w:rPr>
          <w:t>/</w:t>
        </w:r>
      </w:hyperlink>
      <w:r w:rsidRPr="00A63594">
        <w:rPr>
          <w:rFonts w:ascii="Arial" w:eastAsia="Times New Roman" w:hAnsi="Arial" w:cs="Arial"/>
          <w:sz w:val="24"/>
          <w:szCs w:val="24"/>
        </w:rPr>
        <w:t xml:space="preserve"> </w:t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sz w:val="24"/>
          <w:szCs w:val="24"/>
          <w:lang w:eastAsia="ru-RU"/>
        </w:rPr>
        <w:br w:type="page"/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Приложение 2</w:t>
      </w:r>
    </w:p>
    <w:p w:rsidR="00A63594" w:rsidRPr="00A63594" w:rsidRDefault="00A63594" w:rsidP="00A63594">
      <w:pPr>
        <w:spacing w:before="60" w:after="6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0"/>
          <w:szCs w:val="20"/>
          <w:lang w:eastAsia="ru-RU"/>
        </w:rPr>
        <w:t>Блок- схема предоставления муниципальной услуги по предоставлению места для одиночного захоронения и оформление  соответствующих удостоверений на территории Московской области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</w:rPr>
        <w:object w:dxaOrig="14470" w:dyaOrig="14086">
          <v:shape id="_x0000_i1025" type="#_x0000_t75" style="width:459.75pt;height:447.75pt" o:ole="">
            <v:imagedata r:id="rId10" o:title=""/>
          </v:shape>
          <o:OLEObject Type="Embed" ProgID="Visio.Drawing.11" ShapeID="_x0000_i1025" DrawAspect="Content" ObjectID="_1475573163" r:id="rId11"/>
        </w:objec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</w:t>
      </w:r>
    </w:p>
    <w:p w:rsidR="00A63594" w:rsidRPr="00A63594" w:rsidRDefault="00FF65EC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 w:rsidRPr="00FF65EC">
        <w:rPr>
          <w:rFonts w:ascii="Arial" w:hAnsi="Arial" w:cs="Arial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81.75pt;margin-top:249.45pt;width:263.15pt;height:43.45pt;z-index:251660288">
            <v:textbox style="mso-next-textbox:#_x0000_s1027">
              <w:txbxContent>
                <w:p w:rsidR="00A63594" w:rsidRDefault="00A63594" w:rsidP="00A63594">
                  <w:pPr>
                    <w:jc w:val="center"/>
                  </w:pPr>
                  <w:r>
                    <w:t>Подготовка результатов предоставления муниципальной услуги к выдаче</w:t>
                  </w:r>
                </w:p>
              </w:txbxContent>
            </v:textbox>
          </v:shape>
        </w:pict>
      </w:r>
      <w:r w:rsidRPr="00FF65EC">
        <w:rPr>
          <w:rFonts w:ascii="Arial" w:hAnsi="Arial" w:cs="Arial"/>
        </w:rPr>
        <w:pict>
          <v:shape id="_x0000_s1028" type="#_x0000_t202" style="position:absolute;left:0;text-align:left;margin-left:81.75pt;margin-top:328.25pt;width:263.15pt;height:43.9pt;z-index:251661312">
            <v:textbox style="mso-next-textbox:#_x0000_s1028">
              <w:txbxContent>
                <w:p w:rsidR="00A63594" w:rsidRDefault="00A63594" w:rsidP="00A63594">
                  <w:pPr>
                    <w:jc w:val="center"/>
                  </w:pPr>
                  <w:r>
                    <w:t>Выдача результатов предоставления  муниципальной услуги</w:t>
                  </w:r>
                </w:p>
              </w:txbxContent>
            </v:textbox>
          </v:shape>
        </w:pict>
      </w:r>
      <w:r w:rsidRPr="00FF65EC">
        <w:rPr>
          <w:rFonts w:ascii="Arial" w:hAnsi="Arial" w:cs="Arial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212.75pt;margin-top:292.9pt;width:0;height:35.35pt;z-index:251662336" o:connectortype="straight">
            <v:stroke endarrow="block"/>
          </v:shape>
        </w:pict>
      </w:r>
    </w:p>
    <w:p w:rsidR="00A63594" w:rsidRPr="00A63594" w:rsidRDefault="00A63594" w:rsidP="00A63594">
      <w:pPr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br w:type="page"/>
      </w:r>
    </w:p>
    <w:p w:rsidR="00A63594" w:rsidRPr="00A63594" w:rsidRDefault="00A63594" w:rsidP="00A63594">
      <w:pPr>
        <w:pageBreakBefore/>
        <w:spacing w:before="60" w:after="6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lastRenderedPageBreak/>
        <w:t>Приложение 3</w:t>
      </w:r>
    </w:p>
    <w:p w:rsidR="00A63594" w:rsidRPr="00A63594" w:rsidRDefault="00A63594" w:rsidP="00A63594">
      <w:pPr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A63594">
        <w:rPr>
          <w:rFonts w:ascii="Arial" w:eastAsia="Times New Roman" w:hAnsi="Arial" w:cs="Arial"/>
          <w:b/>
          <w:bCs/>
          <w:sz w:val="24"/>
          <w:szCs w:val="24"/>
          <w:lang w:eastAsia="ru-RU"/>
        </w:rPr>
        <w:t>Образец заявления о предоставлении муниципальной услуги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В Администрацию Пушкинского муниципального района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Московской области по Пушкинскому муниципальному району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                                                                                                 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от кого 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>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                                 (фамилия, имя, отчество лица, взявшего на себя обязанность осуществить погребение умершего)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паспорт: __________________________________________________________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i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i/>
          <w:sz w:val="16"/>
          <w:szCs w:val="16"/>
          <w:lang w:eastAsia="ru-RU"/>
        </w:rPr>
        <w:t xml:space="preserve">                                                                                                          (серия, номер, когда и кем выдан)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Проживающи</w:t>
      </w:r>
      <w:proofErr w:type="gramStart"/>
      <w:r w:rsidRPr="00A63594">
        <w:rPr>
          <w:rFonts w:ascii="Arial" w:eastAsia="Times New Roman" w:hAnsi="Arial" w:cs="Arial"/>
          <w:sz w:val="20"/>
          <w:szCs w:val="20"/>
          <w:lang w:eastAsia="ru-RU"/>
        </w:rPr>
        <w:t>й(</w:t>
      </w:r>
      <w:proofErr w:type="spellStart"/>
      <w:proofErr w:type="gram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>ая</w:t>
      </w:r>
      <w:proofErr w:type="spell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>) по адресу:_________________________________________</w:t>
      </w:r>
    </w:p>
    <w:p w:rsidR="00A63594" w:rsidRPr="00A63594" w:rsidRDefault="00A63594" w:rsidP="00A63594">
      <w:pPr>
        <w:spacing w:after="0" w:line="240" w:lineRule="auto"/>
        <w:jc w:val="center"/>
        <w:rPr>
          <w:rFonts w:ascii="Arial" w:eastAsia="Times New Roman" w:hAnsi="Arial" w:cs="Arial"/>
          <w:i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                                                                         </w:t>
      </w:r>
      <w:r w:rsidRPr="00A63594">
        <w:rPr>
          <w:rFonts w:ascii="Arial" w:eastAsia="Times New Roman" w:hAnsi="Arial" w:cs="Arial"/>
          <w:i/>
          <w:sz w:val="16"/>
          <w:szCs w:val="16"/>
          <w:lang w:eastAsia="ru-RU"/>
        </w:rPr>
        <w:t>(место регистрации)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Телефон:_________________________________________________________</w:t>
      </w:r>
    </w:p>
    <w:p w:rsidR="00A63594" w:rsidRPr="00A63594" w:rsidRDefault="00A63594" w:rsidP="00A63594">
      <w:pPr>
        <w:spacing w:after="0" w:line="240" w:lineRule="auto"/>
        <w:ind w:left="540"/>
        <w:rPr>
          <w:rFonts w:ascii="Arial" w:eastAsia="Times New Roman" w:hAnsi="Arial" w:cs="Arial"/>
          <w:i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i/>
          <w:sz w:val="16"/>
          <w:szCs w:val="16"/>
          <w:lang w:eastAsia="ru-RU"/>
        </w:rPr>
        <w:t xml:space="preserve">                                                                                                                      (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нужное  подчеркнуть и заполнить</w:t>
      </w:r>
      <w:r w:rsidRPr="00A63594">
        <w:rPr>
          <w:rFonts w:ascii="Arial" w:eastAsia="Times New Roman" w:hAnsi="Arial" w:cs="Arial"/>
          <w:i/>
          <w:sz w:val="16"/>
          <w:szCs w:val="16"/>
          <w:lang w:eastAsia="ru-RU"/>
        </w:rPr>
        <w:t>)</w:t>
      </w:r>
    </w:p>
    <w:p w:rsidR="00A63594" w:rsidRPr="00A63594" w:rsidRDefault="00A63594" w:rsidP="00A63594">
      <w:pPr>
        <w:spacing w:after="0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before="100" w:beforeAutospacing="1" w:after="100" w:afterAutospacing="1" w:line="240" w:lineRule="auto"/>
        <w:jc w:val="center"/>
        <w:rPr>
          <w:rFonts w:ascii="Arial" w:eastAsia="Times New Roman" w:hAnsi="Arial" w:cs="Arial"/>
          <w:i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i/>
          <w:sz w:val="20"/>
          <w:szCs w:val="20"/>
          <w:lang w:eastAsia="ru-RU"/>
        </w:rPr>
        <w:t>ЗАЯВЛЕНИЕ</w:t>
      </w:r>
    </w:p>
    <w:p w:rsidR="00A63594" w:rsidRPr="00A63594" w:rsidRDefault="00A63594" w:rsidP="00A63594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Прошу   предоставить место для одиночного захоронения для погребения </w:t>
      </w:r>
    </w:p>
    <w:p w:rsidR="00A63594" w:rsidRPr="00A63594" w:rsidRDefault="00A63594" w:rsidP="00A63594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  <w:proofErr w:type="gramStart"/>
      <w:r w:rsidRPr="00A63594">
        <w:rPr>
          <w:rFonts w:ascii="Arial" w:eastAsia="Times New Roman" w:hAnsi="Arial" w:cs="Arial"/>
          <w:sz w:val="20"/>
          <w:szCs w:val="20"/>
          <w:lang w:eastAsia="ru-RU"/>
        </w:rPr>
        <w:t>умершего</w:t>
      </w:r>
      <w:proofErr w:type="gram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>____________________________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>                                                                                 (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 xml:space="preserve">фамилия, имя, отчество </w:t>
      </w:r>
      <w:proofErr w:type="gramStart"/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умершего</w:t>
      </w:r>
      <w:proofErr w:type="gramEnd"/>
      <w:r w:rsidRPr="00A63594">
        <w:rPr>
          <w:rFonts w:ascii="Arial" w:eastAsia="Times New Roman" w:hAnsi="Arial" w:cs="Arial"/>
          <w:sz w:val="16"/>
          <w:szCs w:val="16"/>
          <w:lang w:eastAsia="ru-RU"/>
        </w:rPr>
        <w:t>)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На кладбище (название)__________________________________________________________ с </w:t>
      </w:r>
      <w:proofErr w:type="gramStart"/>
      <w:r w:rsidRPr="00A63594">
        <w:rPr>
          <w:rFonts w:ascii="Arial" w:eastAsia="Times New Roman" w:hAnsi="Arial" w:cs="Arial"/>
          <w:sz w:val="20"/>
          <w:szCs w:val="20"/>
          <w:lang w:eastAsia="ru-RU"/>
        </w:rPr>
        <w:t>последующей</w:t>
      </w:r>
      <w:proofErr w:type="gram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 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возможностью погребения родственника в данную могилу с соблюдением санитарных правил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A63594" w:rsidRPr="00A63594" w:rsidRDefault="00A63594" w:rsidP="00A63594">
      <w:pPr>
        <w:spacing w:after="100" w:afterAutospacing="1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Дата рождения _______________________________              Дата смерти _____________________________</w:t>
      </w:r>
    </w:p>
    <w:p w:rsidR="00A63594" w:rsidRPr="00A63594" w:rsidRDefault="00A63594" w:rsidP="00A63594">
      <w:pPr>
        <w:spacing w:after="100" w:afterAutospacing="1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Адрес регистрации последнего места жительства умершего: _________________________________________</w:t>
      </w:r>
    </w:p>
    <w:p w:rsidR="00A63594" w:rsidRPr="00A63594" w:rsidRDefault="00A63594" w:rsidP="00A63594">
      <w:pPr>
        <w:spacing w:before="100" w:beforeAutospacing="1"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ind w:firstLine="709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                           (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 xml:space="preserve">Полный адрес регистрации </w:t>
      </w:r>
      <w:proofErr w:type="gramStart"/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умершего</w:t>
      </w:r>
      <w:proofErr w:type="gramEnd"/>
      <w:r w:rsidRPr="00A63594">
        <w:rPr>
          <w:rFonts w:ascii="Arial" w:eastAsia="Times New Roman" w:hAnsi="Arial" w:cs="Arial"/>
          <w:sz w:val="16"/>
          <w:szCs w:val="16"/>
          <w:lang w:eastAsia="ru-RU"/>
        </w:rPr>
        <w:t>)</w:t>
      </w:r>
    </w:p>
    <w:p w:rsidR="00A63594" w:rsidRPr="00A63594" w:rsidRDefault="00A63594" w:rsidP="00A63594">
      <w:p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Свидетельство о смерти № _______________________         Дата выдачи:_____________________________</w:t>
      </w:r>
    </w:p>
    <w:p w:rsidR="00A63594" w:rsidRPr="00A63594" w:rsidRDefault="00A63594" w:rsidP="00A63594">
      <w:pPr>
        <w:spacing w:before="100" w:beforeAutospacing="1"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ind w:firstLine="709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Указать орган выдавший свидетельство (место государственной регистрации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>)</w:t>
      </w:r>
    </w:p>
    <w:p w:rsidR="00A63594" w:rsidRPr="00A63594" w:rsidRDefault="00A63594" w:rsidP="00A63594">
      <w:pPr>
        <w:spacing w:before="100" w:beforeAutospacing="1"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Справка о кремации от «_____» _______________________20____г., </w:t>
      </w:r>
    </w:p>
    <w:p w:rsidR="00A63594" w:rsidRPr="00A63594" w:rsidRDefault="00A63594" w:rsidP="00A63594">
      <w:pPr>
        <w:spacing w:before="100" w:beforeAutospacing="1"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выдана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ind w:firstLine="709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(название крематория выдавшего справку)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lastRenderedPageBreak/>
        <w:t xml:space="preserve">являюсь родственником </w:t>
      </w:r>
      <w:proofErr w:type="gramStart"/>
      <w:r w:rsidRPr="00A63594">
        <w:rPr>
          <w:rFonts w:ascii="Arial" w:eastAsia="Times New Roman" w:hAnsi="Arial" w:cs="Arial"/>
          <w:sz w:val="20"/>
          <w:szCs w:val="20"/>
          <w:lang w:eastAsia="ru-RU"/>
        </w:rPr>
        <w:t>умершего</w:t>
      </w:r>
      <w:proofErr w:type="gram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 ______________________________________________________________</w:t>
      </w:r>
    </w:p>
    <w:p w:rsidR="00A63594" w:rsidRPr="00A63594" w:rsidRDefault="00A63594" w:rsidP="00A63594">
      <w:pPr>
        <w:spacing w:after="0" w:line="240" w:lineRule="auto"/>
        <w:ind w:firstLine="709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>(</w:t>
      </w: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>указать степень родства</w:t>
      </w:r>
      <w:r w:rsidRPr="00A63594">
        <w:rPr>
          <w:rFonts w:ascii="Arial" w:eastAsia="Times New Roman" w:hAnsi="Arial" w:cs="Arial"/>
          <w:sz w:val="16"/>
          <w:szCs w:val="16"/>
          <w:lang w:eastAsia="ru-RU"/>
        </w:rPr>
        <w:t>)</w:t>
      </w: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     </w:t>
      </w:r>
    </w:p>
    <w:p w:rsidR="00A63594" w:rsidRPr="00A63594" w:rsidRDefault="00A63594" w:rsidP="00A63594">
      <w:pPr>
        <w:spacing w:after="0"/>
        <w:ind w:firstLine="56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A63594">
        <w:rPr>
          <w:rFonts w:ascii="Arial" w:eastAsia="Times New Roman" w:hAnsi="Arial" w:cs="Arial"/>
          <w:sz w:val="18"/>
          <w:szCs w:val="18"/>
          <w:lang w:eastAsia="ru-RU"/>
        </w:rPr>
        <w:t>Прошу указать меня в книге регистрации захоронений ответственным лицом за захоронение и оформить удостоверение о захоронении с последующей возможностью погребения родственника в данную могилу с соблюдением санитарных правил</w:t>
      </w:r>
    </w:p>
    <w:p w:rsidR="00A63594" w:rsidRPr="00A63594" w:rsidRDefault="00A63594" w:rsidP="00A63594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18"/>
          <w:szCs w:val="18"/>
          <w:lang w:eastAsia="ru-RU"/>
        </w:rPr>
        <w:t> </w:t>
      </w:r>
      <w:r w:rsidRPr="00A63594">
        <w:rPr>
          <w:rFonts w:ascii="Arial" w:eastAsia="Times New Roman" w:hAnsi="Arial" w:cs="Arial"/>
          <w:sz w:val="20"/>
          <w:szCs w:val="20"/>
          <w:lang w:eastAsia="ru-RU"/>
        </w:rPr>
        <w:t>Прилагаю копии документов: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___________________________________________________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За правильность сведений несу полную ответственность.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         ______________________________       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> (подпись заявителя)                               (расшифровка подписи)                                               (дата)</w:t>
      </w:r>
    </w:p>
    <w:p w:rsidR="00A63594" w:rsidRPr="00A63594" w:rsidRDefault="00A63594" w:rsidP="00A63594">
      <w:pPr>
        <w:spacing w:after="100" w:afterAutospacing="1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i/>
          <w:iCs/>
          <w:sz w:val="16"/>
          <w:szCs w:val="16"/>
          <w:lang w:eastAsia="ru-RU"/>
        </w:rPr>
        <w:t xml:space="preserve"> </w:t>
      </w:r>
      <w:r w:rsidRPr="00A63594">
        <w:rPr>
          <w:rFonts w:ascii="Arial" w:eastAsia="Times New Roman" w:hAnsi="Arial" w:cs="Arial"/>
          <w:sz w:val="20"/>
          <w:szCs w:val="20"/>
          <w:lang w:eastAsia="ru-RU"/>
        </w:rPr>
        <w:t>Обязуюсь  обеспечить  содержание  предоставленного  места  захоронения, установку   ограды   и   надмогильных  сооружений  производить  в  пределах предоставленного места захоронения.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__________________              __________________________         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> (подпись заявителя)                                  (расшифровка подписи)                                           (дата)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Результат муниципальной услуги выдать следующим способом:</w:t>
      </w: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- посредством личного обращения в Администрацию;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Место захоронения на кладбище: _______________________________________________________________</w:t>
      </w:r>
    </w:p>
    <w:p w:rsidR="00A63594" w:rsidRPr="00A63594" w:rsidRDefault="00A63594" w:rsidP="00A63594">
      <w:pPr>
        <w:spacing w:after="100" w:afterAutospacing="1" w:line="240" w:lineRule="auto"/>
        <w:jc w:val="right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                 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Дата захоронения:__________________ № захоронения____________________ № участка ________________</w:t>
      </w:r>
    </w:p>
    <w:p w:rsidR="00A63594" w:rsidRPr="00A63594" w:rsidRDefault="00A63594" w:rsidP="00A63594">
      <w:pPr>
        <w:spacing w:after="100" w:afterAutospacing="1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100" w:afterAutospacing="1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 xml:space="preserve">Порядковый номер в книге регистрации:________________________________________________                                  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ФИО землекопа      __________________________________________________________________</w:t>
      </w: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63594" w:rsidRPr="00A63594" w:rsidRDefault="00A63594" w:rsidP="00A63594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</w:t>
      </w:r>
      <w:proofErr w:type="gramStart"/>
      <w:r w:rsidRPr="00A63594">
        <w:rPr>
          <w:rFonts w:ascii="Arial" w:eastAsia="Times New Roman" w:hAnsi="Arial" w:cs="Arial"/>
          <w:sz w:val="20"/>
          <w:szCs w:val="20"/>
          <w:lang w:eastAsia="ru-RU"/>
        </w:rPr>
        <w:t>н(</w:t>
      </w:r>
      <w:proofErr w:type="gramEnd"/>
      <w:r w:rsidRPr="00A63594">
        <w:rPr>
          <w:rFonts w:ascii="Arial" w:eastAsia="Times New Roman" w:hAnsi="Arial" w:cs="Arial"/>
          <w:sz w:val="20"/>
          <w:szCs w:val="20"/>
          <w:lang w:eastAsia="ru-RU"/>
        </w:rPr>
        <w:t>на).</w:t>
      </w:r>
    </w:p>
    <w:p w:rsidR="00A63594" w:rsidRPr="00A63594" w:rsidRDefault="00A63594" w:rsidP="00A63594">
      <w:pPr>
        <w:spacing w:before="60" w:after="60" w:line="240" w:lineRule="auto"/>
        <w:ind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63594">
        <w:rPr>
          <w:rFonts w:ascii="Arial" w:eastAsia="Times New Roman" w:hAnsi="Arial" w:cs="Arial"/>
          <w:sz w:val="20"/>
          <w:szCs w:val="20"/>
          <w:lang w:eastAsia="ru-RU"/>
        </w:rPr>
        <w:t> _________________________            _________________________________________________________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t xml:space="preserve">                 (подпись заявителя)                                                    (Ф.И.О. заявителя, полностью)</w:t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rPr>
          <w:rFonts w:ascii="Arial" w:eastAsia="Times New Roman" w:hAnsi="Arial" w:cs="Arial"/>
          <w:sz w:val="16"/>
          <w:szCs w:val="16"/>
          <w:lang w:eastAsia="ru-RU"/>
        </w:rPr>
      </w:pPr>
      <w:r w:rsidRPr="00A63594">
        <w:rPr>
          <w:rFonts w:ascii="Arial" w:eastAsia="Times New Roman" w:hAnsi="Arial" w:cs="Arial"/>
          <w:sz w:val="16"/>
          <w:szCs w:val="16"/>
          <w:lang w:eastAsia="ru-RU"/>
        </w:rPr>
        <w:br w:type="page"/>
      </w:r>
    </w:p>
    <w:p w:rsidR="00A63594" w:rsidRPr="00A63594" w:rsidRDefault="00A63594" w:rsidP="00A63594">
      <w:pPr>
        <w:spacing w:before="60" w:after="60" w:line="240" w:lineRule="auto"/>
        <w:jc w:val="both"/>
        <w:rPr>
          <w:rFonts w:ascii="Arial" w:eastAsia="Times New Roman" w:hAnsi="Arial" w:cs="Arial"/>
          <w:sz w:val="16"/>
          <w:szCs w:val="16"/>
          <w:lang w:eastAsia="ru-RU"/>
        </w:rPr>
      </w:pPr>
    </w:p>
    <w:p w:rsidR="00A63594" w:rsidRPr="00A63594" w:rsidRDefault="00A63594" w:rsidP="00A635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8"/>
          <w:szCs w:val="28"/>
        </w:rPr>
      </w:pPr>
      <w:r w:rsidRPr="00A63594">
        <w:rPr>
          <w:rFonts w:ascii="Arial" w:eastAsia="Times New Roman" w:hAnsi="Arial" w:cs="Arial"/>
          <w:b/>
          <w:sz w:val="28"/>
          <w:szCs w:val="28"/>
        </w:rPr>
        <w:t>Образец заявления о предоставлении муниципальной услуги</w:t>
      </w:r>
    </w:p>
    <w:p w:rsidR="00A63594" w:rsidRPr="00A63594" w:rsidRDefault="00A63594" w:rsidP="00A635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 xml:space="preserve">В уполномоченный орган местного самоуправления </w:t>
      </w:r>
    </w:p>
    <w:p w:rsidR="00A63594" w:rsidRPr="00A63594" w:rsidRDefault="00A63594" w:rsidP="00A635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 xml:space="preserve">в сфере погребения и похоронного дела </w:t>
      </w:r>
    </w:p>
    <w:p w:rsidR="00A63594" w:rsidRPr="00A63594" w:rsidRDefault="00A63594" w:rsidP="00A635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Московской области по Пушкинскому муниципальному району</w:t>
      </w:r>
    </w:p>
    <w:p w:rsidR="00A63594" w:rsidRPr="00A63594" w:rsidRDefault="00A63594" w:rsidP="00A63594">
      <w:pPr>
        <w:jc w:val="right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ab/>
      </w:r>
      <w:r w:rsidRPr="00A63594">
        <w:rPr>
          <w:rFonts w:ascii="Arial" w:eastAsia="Times New Roman" w:hAnsi="Arial" w:cs="Arial"/>
          <w:sz w:val="20"/>
          <w:szCs w:val="20"/>
        </w:rPr>
        <w:tab/>
      </w:r>
      <w:r w:rsidRPr="00A63594">
        <w:rPr>
          <w:rFonts w:ascii="Arial" w:eastAsia="Times New Roman" w:hAnsi="Arial" w:cs="Arial"/>
          <w:sz w:val="20"/>
          <w:szCs w:val="20"/>
        </w:rPr>
        <w:tab/>
      </w:r>
      <w:r w:rsidRPr="00A63594">
        <w:rPr>
          <w:rFonts w:ascii="Arial" w:eastAsia="Times New Roman" w:hAnsi="Arial" w:cs="Arial"/>
          <w:sz w:val="20"/>
          <w:szCs w:val="20"/>
        </w:rPr>
        <w:tab/>
      </w:r>
      <w:r w:rsidRPr="00A63594">
        <w:rPr>
          <w:rFonts w:ascii="Arial" w:eastAsia="Times New Roman" w:hAnsi="Arial" w:cs="Arial"/>
          <w:sz w:val="20"/>
          <w:szCs w:val="20"/>
        </w:rPr>
        <w:tab/>
        <w:t>_________________________________________________________</w:t>
      </w:r>
    </w:p>
    <w:p w:rsidR="00A63594" w:rsidRPr="00A63594" w:rsidRDefault="00A63594" w:rsidP="00A63594">
      <w:pPr>
        <w:pStyle w:val="ConsPlusNonformat"/>
        <w:jc w:val="right"/>
        <w:rPr>
          <w:rFonts w:ascii="Arial" w:hAnsi="Arial" w:cs="Arial"/>
        </w:rPr>
      </w:pPr>
      <w:r w:rsidRPr="00A63594">
        <w:rPr>
          <w:rFonts w:ascii="Arial" w:hAnsi="Arial" w:cs="Arial"/>
        </w:rPr>
        <w:t>от кого ________________________________________________________</w:t>
      </w:r>
    </w:p>
    <w:p w:rsidR="00A63594" w:rsidRPr="00A63594" w:rsidRDefault="00A63594" w:rsidP="00A63594">
      <w:pPr>
        <w:pStyle w:val="ConsPlusNonformat"/>
        <w:jc w:val="right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 xml:space="preserve">          </w:t>
      </w:r>
      <w:proofErr w:type="gramStart"/>
      <w:r w:rsidRPr="00A63594">
        <w:rPr>
          <w:rFonts w:ascii="Arial" w:hAnsi="Arial" w:cs="Arial"/>
          <w:sz w:val="16"/>
          <w:szCs w:val="16"/>
        </w:rPr>
        <w:t>(фамилия, имя, отчество лица, взявшего на себя обязанность</w:t>
      </w:r>
      <w:proofErr w:type="gramEnd"/>
    </w:p>
    <w:p w:rsidR="00A63594" w:rsidRPr="00A63594" w:rsidRDefault="00A63594" w:rsidP="00A63594">
      <w:pPr>
        <w:pStyle w:val="ConsPlusNonformat"/>
        <w:jc w:val="right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 xml:space="preserve">             осуществить погребение </w:t>
      </w:r>
      <w:proofErr w:type="gramStart"/>
      <w:r w:rsidRPr="00A63594">
        <w:rPr>
          <w:rFonts w:ascii="Arial" w:hAnsi="Arial" w:cs="Arial"/>
          <w:sz w:val="16"/>
          <w:szCs w:val="16"/>
        </w:rPr>
        <w:t>умершего</w:t>
      </w:r>
      <w:proofErr w:type="gramEnd"/>
      <w:r w:rsidRPr="00A63594">
        <w:rPr>
          <w:rFonts w:ascii="Arial" w:hAnsi="Arial" w:cs="Arial"/>
          <w:sz w:val="16"/>
          <w:szCs w:val="16"/>
        </w:rPr>
        <w:t>, паспортные данные,</w:t>
      </w:r>
    </w:p>
    <w:p w:rsidR="00A63594" w:rsidRPr="00A63594" w:rsidRDefault="00A63594" w:rsidP="00A63594">
      <w:pPr>
        <w:pStyle w:val="ConsPlusNonformat"/>
        <w:jc w:val="right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 xml:space="preserve">                              место регистрации, телефон)</w:t>
      </w:r>
    </w:p>
    <w:p w:rsidR="00A63594" w:rsidRPr="00A63594" w:rsidRDefault="00A63594" w:rsidP="00A63594">
      <w:pPr>
        <w:jc w:val="right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</w:t>
      </w:r>
    </w:p>
    <w:p w:rsidR="00A63594" w:rsidRPr="00A63594" w:rsidRDefault="00A63594" w:rsidP="00A63594">
      <w:pPr>
        <w:jc w:val="right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</w:t>
      </w:r>
    </w:p>
    <w:p w:rsidR="00A63594" w:rsidRPr="00A63594" w:rsidRDefault="00A63594" w:rsidP="00A63594">
      <w:pPr>
        <w:pStyle w:val="ConsPlusNonformat"/>
        <w:jc w:val="center"/>
        <w:rPr>
          <w:rFonts w:ascii="Arial" w:hAnsi="Arial" w:cs="Arial"/>
        </w:rPr>
      </w:pPr>
      <w:r w:rsidRPr="00A63594">
        <w:rPr>
          <w:rFonts w:ascii="Arial" w:hAnsi="Arial" w:cs="Arial"/>
        </w:rPr>
        <w:t>ЗАЯВЛЕНИЕ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>(</w:t>
      </w:r>
      <w:r w:rsidRPr="00A63594">
        <w:rPr>
          <w:rFonts w:ascii="Arial" w:hAnsi="Arial" w:cs="Arial"/>
          <w:i/>
          <w:sz w:val="16"/>
          <w:szCs w:val="16"/>
        </w:rPr>
        <w:t>нужное  подчеркнуть и заполнить</w:t>
      </w:r>
      <w:r w:rsidRPr="00A63594">
        <w:rPr>
          <w:rFonts w:ascii="Arial" w:hAnsi="Arial" w:cs="Arial"/>
          <w:sz w:val="16"/>
          <w:szCs w:val="16"/>
        </w:rPr>
        <w:t>)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</w:rPr>
      </w:pPr>
      <w:r w:rsidRPr="00A63594">
        <w:rPr>
          <w:rFonts w:ascii="Arial" w:hAnsi="Arial" w:cs="Arial"/>
          <w:sz w:val="20"/>
          <w:szCs w:val="20"/>
        </w:rPr>
        <w:t xml:space="preserve">Прошу   предоставить место для одиночного захоронения </w:t>
      </w:r>
      <w:r w:rsidRPr="00A63594">
        <w:rPr>
          <w:rFonts w:ascii="Arial" w:hAnsi="Arial" w:cs="Arial"/>
        </w:rPr>
        <w:t xml:space="preserve">для погребения умершего  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</w:rPr>
      </w:pP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A63594">
        <w:rPr>
          <w:rFonts w:ascii="Arial" w:hAnsi="Arial" w:cs="Arial"/>
        </w:rPr>
        <w:t>____________________________________________________________________________</w:t>
      </w: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</w:rPr>
        <w:t xml:space="preserve">                         </w:t>
      </w:r>
      <w:r w:rsidRPr="00A63594">
        <w:rPr>
          <w:rFonts w:ascii="Arial" w:hAnsi="Arial" w:cs="Arial"/>
        </w:rPr>
        <w:tab/>
      </w:r>
      <w:r w:rsidRPr="00A63594">
        <w:rPr>
          <w:rFonts w:ascii="Arial" w:hAnsi="Arial" w:cs="Arial"/>
        </w:rPr>
        <w:tab/>
      </w:r>
      <w:r w:rsidRPr="00A63594">
        <w:rPr>
          <w:rFonts w:ascii="Arial" w:hAnsi="Arial" w:cs="Arial"/>
        </w:rPr>
        <w:tab/>
        <w:t xml:space="preserve">  </w:t>
      </w:r>
      <w:r w:rsidRPr="00A63594">
        <w:rPr>
          <w:rFonts w:ascii="Arial" w:hAnsi="Arial" w:cs="Arial"/>
          <w:sz w:val="16"/>
          <w:szCs w:val="16"/>
        </w:rPr>
        <w:t>(</w:t>
      </w:r>
      <w:r w:rsidRPr="00A63594">
        <w:rPr>
          <w:rFonts w:ascii="Arial" w:hAnsi="Arial" w:cs="Arial"/>
          <w:i/>
          <w:sz w:val="16"/>
          <w:szCs w:val="16"/>
        </w:rPr>
        <w:t xml:space="preserve">фамилия, имя, отчество </w:t>
      </w:r>
      <w:proofErr w:type="gramStart"/>
      <w:r w:rsidRPr="00A63594">
        <w:rPr>
          <w:rFonts w:ascii="Arial" w:hAnsi="Arial" w:cs="Arial"/>
          <w:i/>
          <w:sz w:val="16"/>
          <w:szCs w:val="16"/>
        </w:rPr>
        <w:t>умершего</w:t>
      </w:r>
      <w:proofErr w:type="gramEnd"/>
      <w:r w:rsidRPr="00A63594">
        <w:rPr>
          <w:rFonts w:ascii="Arial" w:hAnsi="Arial" w:cs="Arial"/>
          <w:sz w:val="16"/>
          <w:szCs w:val="16"/>
        </w:rPr>
        <w:t>)</w:t>
      </w: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  <w:r w:rsidRPr="00A63594">
        <w:rPr>
          <w:rFonts w:ascii="Arial" w:hAnsi="Arial" w:cs="Arial"/>
        </w:rPr>
        <w:t>Дата рождения _______________________ Дата смерти _________________________</w:t>
      </w: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A63594">
        <w:rPr>
          <w:rFonts w:ascii="Arial" w:hAnsi="Arial" w:cs="Arial"/>
          <w:sz w:val="20"/>
          <w:szCs w:val="20"/>
        </w:rPr>
        <w:t>/ для погребения лица под будущее захоронение:</w:t>
      </w:r>
      <w:r w:rsidRPr="00A63594">
        <w:rPr>
          <w:rFonts w:ascii="Arial" w:hAnsi="Arial" w:cs="Arial"/>
        </w:rPr>
        <w:t>_____________________________________________________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A63594">
        <w:rPr>
          <w:rFonts w:ascii="Arial" w:hAnsi="Arial" w:cs="Arial"/>
        </w:rPr>
        <w:t>___________________________________________________________________________________________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>(</w:t>
      </w:r>
      <w:r w:rsidRPr="00A63594">
        <w:rPr>
          <w:rFonts w:ascii="Arial" w:hAnsi="Arial" w:cs="Arial"/>
          <w:i/>
          <w:sz w:val="16"/>
          <w:szCs w:val="16"/>
        </w:rPr>
        <w:t>фамилия, имя, отчество</w:t>
      </w:r>
      <w:r w:rsidRPr="00A63594">
        <w:rPr>
          <w:rFonts w:ascii="Arial" w:hAnsi="Arial" w:cs="Arial"/>
          <w:sz w:val="16"/>
          <w:szCs w:val="16"/>
        </w:rPr>
        <w:t>)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A63594">
        <w:rPr>
          <w:rFonts w:ascii="Arial" w:hAnsi="Arial" w:cs="Arial"/>
          <w:sz w:val="20"/>
          <w:szCs w:val="20"/>
        </w:rPr>
        <w:t>Прошу оформить удостоверение о захоронении с последующей возможностью погребения родственника в данную могилу с соблюдением санитарных правил, место одиночного захоронения было предоставлено, дата смерти __________________________ являюсь родственником умершего (</w:t>
      </w:r>
      <w:r w:rsidRPr="00A63594">
        <w:rPr>
          <w:rFonts w:ascii="Arial" w:hAnsi="Arial" w:cs="Arial"/>
          <w:i/>
          <w:sz w:val="20"/>
          <w:szCs w:val="20"/>
        </w:rPr>
        <w:t>указать степень родства</w:t>
      </w:r>
      <w:r w:rsidRPr="00A63594">
        <w:rPr>
          <w:rFonts w:ascii="Arial" w:hAnsi="Arial" w:cs="Arial"/>
          <w:sz w:val="20"/>
          <w:szCs w:val="20"/>
        </w:rPr>
        <w:t>) ___________________</w:t>
      </w:r>
    </w:p>
    <w:p w:rsidR="00A63594" w:rsidRPr="00A63594" w:rsidRDefault="00A63594" w:rsidP="00A635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16"/>
          <w:szCs w:val="16"/>
        </w:rPr>
      </w:pPr>
      <w:r w:rsidRPr="00A63594">
        <w:rPr>
          <w:rFonts w:ascii="Arial" w:hAnsi="Arial" w:cs="Arial"/>
          <w:sz w:val="16"/>
          <w:szCs w:val="16"/>
        </w:rPr>
        <w:t>(</w:t>
      </w:r>
      <w:r w:rsidRPr="00A63594">
        <w:rPr>
          <w:rFonts w:ascii="Arial" w:hAnsi="Arial" w:cs="Arial"/>
          <w:i/>
          <w:sz w:val="16"/>
          <w:szCs w:val="16"/>
        </w:rPr>
        <w:t>нужное заполнить</w:t>
      </w:r>
      <w:r w:rsidRPr="00A63594">
        <w:rPr>
          <w:rFonts w:ascii="Arial" w:hAnsi="Arial" w:cs="Arial"/>
          <w:sz w:val="16"/>
          <w:szCs w:val="16"/>
        </w:rPr>
        <w:t xml:space="preserve">) </w:t>
      </w: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</w:p>
    <w:p w:rsidR="00A63594" w:rsidRPr="00A63594" w:rsidRDefault="00A63594" w:rsidP="00A63594">
      <w:pPr>
        <w:pStyle w:val="ConsPlusNonformat"/>
        <w:rPr>
          <w:rFonts w:ascii="Arial" w:hAnsi="Arial" w:cs="Arial"/>
        </w:rPr>
      </w:pPr>
      <w:r w:rsidRPr="00A63594">
        <w:rPr>
          <w:rFonts w:ascii="Arial" w:hAnsi="Arial" w:cs="Arial"/>
        </w:rPr>
        <w:t>Место захоронения на кладбище: ________________________________________________________________</w:t>
      </w: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</w:p>
    <w:p w:rsidR="00A63594" w:rsidRPr="00A63594" w:rsidRDefault="00A63594" w:rsidP="00A63594">
      <w:pPr>
        <w:pStyle w:val="ConsPlusNonformat"/>
        <w:jc w:val="both"/>
        <w:rPr>
          <w:rFonts w:ascii="Arial" w:hAnsi="Arial" w:cs="Arial"/>
        </w:rPr>
      </w:pPr>
      <w:r w:rsidRPr="00A63594">
        <w:rPr>
          <w:rFonts w:ascii="Arial" w:hAnsi="Arial" w:cs="Arial"/>
        </w:rPr>
        <w:t>Прилагаю копии документов:</w:t>
      </w:r>
    </w:p>
    <w:p w:rsidR="00A63594" w:rsidRPr="00A63594" w:rsidRDefault="00A63594" w:rsidP="00A63594">
      <w:pPr>
        <w:spacing w:after="0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__________________________________</w:t>
      </w:r>
    </w:p>
    <w:p w:rsidR="00A63594" w:rsidRPr="00A63594" w:rsidRDefault="00A63594" w:rsidP="00A63594">
      <w:pPr>
        <w:spacing w:after="0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__________________________________</w:t>
      </w:r>
    </w:p>
    <w:p w:rsidR="00A63594" w:rsidRPr="00A63594" w:rsidRDefault="00A63594" w:rsidP="00A63594">
      <w:pPr>
        <w:spacing w:after="0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__________________________________</w:t>
      </w:r>
    </w:p>
    <w:p w:rsidR="00A63594" w:rsidRPr="00A63594" w:rsidRDefault="00A63594" w:rsidP="00A63594">
      <w:pPr>
        <w:spacing w:after="0"/>
        <w:rPr>
          <w:rFonts w:ascii="Arial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__________________________________</w:t>
      </w:r>
    </w:p>
    <w:p w:rsidR="00A63594" w:rsidRPr="00A63594" w:rsidRDefault="00A63594" w:rsidP="00A63594">
      <w:pPr>
        <w:rPr>
          <w:rFonts w:ascii="Arial" w:hAnsi="Arial" w:cs="Arial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__________________________________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Способ получения результата предоставления муниципальной услуги: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___________________________________________________________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i/>
          <w:sz w:val="16"/>
          <w:szCs w:val="16"/>
        </w:rPr>
      </w:pPr>
      <w:r w:rsidRPr="00A63594">
        <w:rPr>
          <w:rFonts w:ascii="Arial" w:eastAsia="Times New Roman" w:hAnsi="Arial" w:cs="Arial"/>
          <w:i/>
          <w:sz w:val="16"/>
          <w:szCs w:val="16"/>
        </w:rPr>
        <w:t>(указать способ)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За правильность сведений несу полную ответственность.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 xml:space="preserve">___________________________________ </w:t>
      </w:r>
      <w:r w:rsidRPr="00A63594">
        <w:rPr>
          <w:rFonts w:ascii="Arial" w:eastAsia="Times New Roman" w:hAnsi="Arial" w:cs="Arial"/>
          <w:sz w:val="20"/>
          <w:szCs w:val="20"/>
        </w:rPr>
        <w:tab/>
        <w:t>_____________________   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16"/>
          <w:szCs w:val="16"/>
        </w:rPr>
      </w:pPr>
      <w:r w:rsidRPr="00A63594">
        <w:rPr>
          <w:rFonts w:ascii="Arial" w:eastAsia="Times New Roman" w:hAnsi="Arial" w:cs="Arial"/>
          <w:sz w:val="16"/>
          <w:szCs w:val="16"/>
        </w:rPr>
        <w:t xml:space="preserve"> (подпись заявителя)</w:t>
      </w:r>
      <w:r w:rsidRPr="00A63594">
        <w:rPr>
          <w:rFonts w:ascii="Arial" w:eastAsia="Times New Roman" w:hAnsi="Arial" w:cs="Arial"/>
          <w:sz w:val="16"/>
          <w:szCs w:val="16"/>
        </w:rPr>
        <w:tab/>
      </w:r>
      <w:r w:rsidRPr="00A63594">
        <w:rPr>
          <w:rFonts w:ascii="Arial" w:eastAsia="Times New Roman" w:hAnsi="Arial" w:cs="Arial"/>
          <w:sz w:val="16"/>
          <w:szCs w:val="16"/>
        </w:rPr>
        <w:tab/>
      </w:r>
      <w:r w:rsidRPr="00A63594">
        <w:rPr>
          <w:rFonts w:ascii="Arial" w:eastAsia="Times New Roman" w:hAnsi="Arial" w:cs="Arial"/>
          <w:sz w:val="16"/>
          <w:szCs w:val="16"/>
        </w:rPr>
        <w:tab/>
      </w:r>
      <w:r w:rsidRPr="00A63594">
        <w:rPr>
          <w:rFonts w:ascii="Arial" w:eastAsia="Times New Roman" w:hAnsi="Arial" w:cs="Arial"/>
          <w:sz w:val="16"/>
          <w:szCs w:val="16"/>
        </w:rPr>
        <w:tab/>
        <w:t xml:space="preserve">                       (расшифровка подписи)                         (дата)</w:t>
      </w:r>
    </w:p>
    <w:p w:rsidR="00A63594" w:rsidRPr="00A63594" w:rsidRDefault="00A63594" w:rsidP="00A63594">
      <w:pPr>
        <w:rPr>
          <w:rFonts w:ascii="Arial" w:hAnsi="Arial" w:cs="Arial"/>
          <w:sz w:val="20"/>
          <w:szCs w:val="20"/>
        </w:rPr>
      </w:pPr>
    </w:p>
    <w:p w:rsidR="00A63594" w:rsidRPr="00A63594" w:rsidRDefault="00A63594" w:rsidP="00A63594">
      <w:pPr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A63594">
        <w:rPr>
          <w:rFonts w:ascii="Arial" w:hAnsi="Arial" w:cs="Arial"/>
          <w:i/>
          <w:sz w:val="20"/>
          <w:szCs w:val="20"/>
        </w:rPr>
        <w:lastRenderedPageBreak/>
        <w:t>(Заполняется в случае предоставления места для семейного (родового) захоронения</w:t>
      </w:r>
      <w:proofErr w:type="gramStart"/>
      <w:r w:rsidRPr="00A63594">
        <w:rPr>
          <w:rFonts w:ascii="Arial" w:hAnsi="Arial" w:cs="Arial"/>
          <w:i/>
          <w:sz w:val="20"/>
          <w:szCs w:val="20"/>
        </w:rPr>
        <w:t xml:space="preserve">:) </w:t>
      </w:r>
      <w:proofErr w:type="gramEnd"/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A63594" w:rsidRPr="00A63594" w:rsidRDefault="00A63594" w:rsidP="00A63594">
      <w:pPr>
        <w:spacing w:after="0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 xml:space="preserve">___________________________________ </w:t>
      </w:r>
      <w:r w:rsidRPr="00A63594">
        <w:rPr>
          <w:rFonts w:ascii="Arial" w:eastAsia="Times New Roman" w:hAnsi="Arial" w:cs="Arial"/>
          <w:sz w:val="20"/>
          <w:szCs w:val="20"/>
        </w:rPr>
        <w:tab/>
        <w:t>_____________________   _________________</w:t>
      </w:r>
    </w:p>
    <w:p w:rsidR="00A63594" w:rsidRPr="00A63594" w:rsidRDefault="00A63594" w:rsidP="00A63594">
      <w:pPr>
        <w:spacing w:after="0" w:line="240" w:lineRule="auto"/>
        <w:rPr>
          <w:rFonts w:ascii="Arial" w:eastAsia="Times New Roman" w:hAnsi="Arial" w:cs="Arial"/>
          <w:sz w:val="16"/>
          <w:szCs w:val="16"/>
        </w:rPr>
      </w:pPr>
      <w:r w:rsidRPr="00A63594">
        <w:rPr>
          <w:rFonts w:ascii="Arial" w:eastAsia="Times New Roman" w:hAnsi="Arial" w:cs="Arial"/>
          <w:sz w:val="16"/>
          <w:szCs w:val="16"/>
        </w:rPr>
        <w:t xml:space="preserve"> (подпись заявителя)</w:t>
      </w:r>
      <w:r w:rsidRPr="00A63594">
        <w:rPr>
          <w:rFonts w:ascii="Arial" w:eastAsia="Times New Roman" w:hAnsi="Arial" w:cs="Arial"/>
          <w:sz w:val="16"/>
          <w:szCs w:val="16"/>
        </w:rPr>
        <w:tab/>
      </w:r>
      <w:r w:rsidRPr="00A63594">
        <w:rPr>
          <w:rFonts w:ascii="Arial" w:eastAsia="Times New Roman" w:hAnsi="Arial" w:cs="Arial"/>
          <w:sz w:val="16"/>
          <w:szCs w:val="16"/>
        </w:rPr>
        <w:tab/>
      </w:r>
      <w:r w:rsidRPr="00A63594">
        <w:rPr>
          <w:rFonts w:ascii="Arial" w:eastAsia="Times New Roman" w:hAnsi="Arial" w:cs="Arial"/>
          <w:sz w:val="16"/>
          <w:szCs w:val="16"/>
        </w:rPr>
        <w:tab/>
        <w:t xml:space="preserve">                            </w:t>
      </w:r>
      <w:r w:rsidRPr="00A63594">
        <w:rPr>
          <w:rFonts w:ascii="Arial" w:eastAsia="Times New Roman" w:hAnsi="Arial" w:cs="Arial"/>
          <w:sz w:val="16"/>
          <w:szCs w:val="16"/>
        </w:rPr>
        <w:tab/>
        <w:t xml:space="preserve">      (расшифровка подписи)                         (дата)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Результат муниципальной услуги выдать следующим способом:</w:t>
      </w:r>
    </w:p>
    <w:p w:rsidR="00A63594" w:rsidRPr="00A63594" w:rsidRDefault="00A63594" w:rsidP="00A63594">
      <w:pPr>
        <w:pStyle w:val="a7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 xml:space="preserve">посредством личного обращения в </w:t>
      </w:r>
      <w:r w:rsidRPr="00A63594">
        <w:rPr>
          <w:rFonts w:ascii="Arial" w:eastAsia="Times New Roman" w:hAnsi="Arial" w:cs="Arial"/>
          <w:i/>
          <w:sz w:val="20"/>
          <w:szCs w:val="20"/>
        </w:rPr>
        <w:t>администрацию Пушкинского муниципального района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0"/>
          <w:szCs w:val="20"/>
        </w:rPr>
      </w:pP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0"/>
          <w:szCs w:val="20"/>
        </w:rPr>
      </w:pP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0"/>
          <w:szCs w:val="20"/>
        </w:rPr>
      </w:pPr>
    </w:p>
    <w:p w:rsidR="00A63594" w:rsidRPr="00A63594" w:rsidRDefault="00A63594" w:rsidP="00A63594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</w:t>
      </w:r>
      <w:proofErr w:type="gramStart"/>
      <w:r w:rsidRPr="00A63594">
        <w:rPr>
          <w:rFonts w:ascii="Arial" w:eastAsia="Times New Roman" w:hAnsi="Arial" w:cs="Arial"/>
          <w:sz w:val="20"/>
          <w:szCs w:val="20"/>
        </w:rPr>
        <w:t>н(</w:t>
      </w:r>
      <w:proofErr w:type="gramEnd"/>
      <w:r w:rsidRPr="00A63594">
        <w:rPr>
          <w:rFonts w:ascii="Arial" w:eastAsia="Times New Roman" w:hAnsi="Arial" w:cs="Arial"/>
          <w:sz w:val="20"/>
          <w:szCs w:val="20"/>
        </w:rPr>
        <w:t>на).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t xml:space="preserve">    _____________            __________________________________________</w:t>
      </w:r>
    </w:p>
    <w:p w:rsidR="00A63594" w:rsidRPr="00A63594" w:rsidRDefault="00A63594" w:rsidP="00A63594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16"/>
          <w:szCs w:val="16"/>
        </w:rPr>
      </w:pPr>
      <w:r w:rsidRPr="00A63594">
        <w:rPr>
          <w:rFonts w:ascii="Arial" w:eastAsia="Times New Roman" w:hAnsi="Arial" w:cs="Arial"/>
          <w:sz w:val="16"/>
          <w:szCs w:val="16"/>
        </w:rPr>
        <w:t xml:space="preserve">        (подпись заявителя)                                                      (Ф.И.О. заявителя, полностью)</w:t>
      </w:r>
    </w:p>
    <w:p w:rsidR="00A63594" w:rsidRDefault="00A63594" w:rsidP="00A63594">
      <w:pPr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A63594" w:rsidRDefault="00A63594" w:rsidP="00A6359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91351A" w:rsidRDefault="0091351A"/>
    <w:sectPr w:rsidR="0091351A" w:rsidSect="0091351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C52E43"/>
    <w:multiLevelType w:val="hybridMultilevel"/>
    <w:tmpl w:val="3DFAFEF0"/>
    <w:lvl w:ilvl="0" w:tplc="FFBEC37E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71232129"/>
    <w:multiLevelType w:val="hybridMultilevel"/>
    <w:tmpl w:val="F2D0E0CE"/>
    <w:lvl w:ilvl="0" w:tplc="F426E24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63594"/>
    <w:rsid w:val="00283E1E"/>
    <w:rsid w:val="00293450"/>
    <w:rsid w:val="00723DD3"/>
    <w:rsid w:val="00861592"/>
    <w:rsid w:val="0091351A"/>
    <w:rsid w:val="00A63594"/>
    <w:rsid w:val="00FF65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" type="connector" idref="#_x0000_s10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3594"/>
  </w:style>
  <w:style w:type="paragraph" w:styleId="1">
    <w:name w:val="heading 1"/>
    <w:basedOn w:val="a"/>
    <w:next w:val="a"/>
    <w:link w:val="10"/>
    <w:qFormat/>
    <w:rsid w:val="00A63594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63594"/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paragraph" w:styleId="a3">
    <w:name w:val="Body Text"/>
    <w:basedOn w:val="a"/>
    <w:link w:val="11"/>
    <w:uiPriority w:val="99"/>
    <w:semiHidden/>
    <w:unhideWhenUsed/>
    <w:rsid w:val="00A63594"/>
    <w:pPr>
      <w:shd w:val="clear" w:color="auto" w:fill="FFFFFF"/>
      <w:spacing w:after="60" w:line="274" w:lineRule="exact"/>
      <w:ind w:hanging="360"/>
      <w:jc w:val="both"/>
    </w:pPr>
    <w:rPr>
      <w:rFonts w:ascii="Times New Roman" w:hAnsi="Times New Roman" w:cs="Times New Roman"/>
      <w:sz w:val="21"/>
      <w:szCs w:val="21"/>
    </w:rPr>
  </w:style>
  <w:style w:type="character" w:customStyle="1" w:styleId="a4">
    <w:name w:val="Основной текст Знак"/>
    <w:basedOn w:val="a0"/>
    <w:link w:val="a3"/>
    <w:uiPriority w:val="99"/>
    <w:semiHidden/>
    <w:rsid w:val="00A63594"/>
  </w:style>
  <w:style w:type="paragraph" w:styleId="2">
    <w:name w:val="Body Text 2"/>
    <w:basedOn w:val="a"/>
    <w:link w:val="20"/>
    <w:uiPriority w:val="99"/>
    <w:semiHidden/>
    <w:unhideWhenUsed/>
    <w:rsid w:val="00A63594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A63594"/>
  </w:style>
  <w:style w:type="paragraph" w:styleId="3">
    <w:name w:val="Body Text 3"/>
    <w:basedOn w:val="a"/>
    <w:link w:val="30"/>
    <w:uiPriority w:val="99"/>
    <w:semiHidden/>
    <w:unhideWhenUsed/>
    <w:rsid w:val="00A6359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A63594"/>
    <w:rPr>
      <w:sz w:val="16"/>
      <w:szCs w:val="16"/>
    </w:rPr>
  </w:style>
  <w:style w:type="character" w:customStyle="1" w:styleId="21">
    <w:name w:val="Основной текст (2)_"/>
    <w:basedOn w:val="a0"/>
    <w:link w:val="22"/>
    <w:uiPriority w:val="99"/>
    <w:locked/>
    <w:rsid w:val="00A63594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uiPriority w:val="99"/>
    <w:rsid w:val="00A63594"/>
    <w:pPr>
      <w:shd w:val="clear" w:color="auto" w:fill="FFFFFF"/>
      <w:spacing w:before="1320" w:after="0" w:line="250" w:lineRule="exact"/>
      <w:ind w:hanging="420"/>
    </w:pPr>
    <w:rPr>
      <w:rFonts w:ascii="Times New Roman" w:hAnsi="Times New Roman" w:cs="Times New Roman"/>
      <w:b/>
      <w:bCs/>
      <w:sz w:val="19"/>
      <w:szCs w:val="19"/>
    </w:rPr>
  </w:style>
  <w:style w:type="character" w:customStyle="1" w:styleId="4">
    <w:name w:val="Заголовок №4_"/>
    <w:basedOn w:val="a0"/>
    <w:link w:val="40"/>
    <w:uiPriority w:val="99"/>
    <w:locked/>
    <w:rsid w:val="00A63594"/>
    <w:rPr>
      <w:rFonts w:ascii="Times New Roman" w:hAnsi="Times New Roman" w:cs="Times New Roman"/>
      <w:sz w:val="21"/>
      <w:szCs w:val="21"/>
      <w:shd w:val="clear" w:color="auto" w:fill="FFFFFF"/>
    </w:rPr>
  </w:style>
  <w:style w:type="paragraph" w:customStyle="1" w:styleId="40">
    <w:name w:val="Заголовок №4"/>
    <w:basedOn w:val="a"/>
    <w:link w:val="4"/>
    <w:uiPriority w:val="99"/>
    <w:rsid w:val="00A63594"/>
    <w:pPr>
      <w:shd w:val="clear" w:color="auto" w:fill="FFFFFF"/>
      <w:spacing w:before="60" w:after="360" w:line="240" w:lineRule="atLeast"/>
      <w:outlineLvl w:val="3"/>
    </w:pPr>
    <w:rPr>
      <w:rFonts w:ascii="Times New Roman" w:hAnsi="Times New Roman" w:cs="Times New Roman"/>
      <w:sz w:val="21"/>
      <w:szCs w:val="21"/>
    </w:rPr>
  </w:style>
  <w:style w:type="character" w:customStyle="1" w:styleId="11">
    <w:name w:val="Основной текст Знак1"/>
    <w:basedOn w:val="a0"/>
    <w:link w:val="a3"/>
    <w:uiPriority w:val="99"/>
    <w:semiHidden/>
    <w:locked/>
    <w:rsid w:val="00A63594"/>
    <w:rPr>
      <w:rFonts w:ascii="Times New Roman" w:hAnsi="Times New Roman" w:cs="Times New Roman"/>
      <w:sz w:val="21"/>
      <w:szCs w:val="21"/>
      <w:shd w:val="clear" w:color="auto" w:fill="FFFFFF"/>
    </w:rPr>
  </w:style>
  <w:style w:type="character" w:styleId="a5">
    <w:name w:val="Hyperlink"/>
    <w:basedOn w:val="a0"/>
    <w:uiPriority w:val="99"/>
    <w:semiHidden/>
    <w:unhideWhenUsed/>
    <w:rsid w:val="00A63594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A63594"/>
    <w:rPr>
      <w:color w:val="800080" w:themeColor="followedHyperlink"/>
      <w:u w:val="single"/>
    </w:rPr>
  </w:style>
  <w:style w:type="paragraph" w:styleId="a7">
    <w:name w:val="List Paragraph"/>
    <w:basedOn w:val="a"/>
    <w:uiPriority w:val="34"/>
    <w:qFormat/>
    <w:rsid w:val="00A63594"/>
    <w:pPr>
      <w:ind w:left="720"/>
      <w:contextualSpacing/>
    </w:pPr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A63594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a8">
    <w:name w:val="МУ Обычный стиль"/>
    <w:basedOn w:val="a"/>
    <w:autoRedefine/>
    <w:rsid w:val="00A63594"/>
    <w:pPr>
      <w:tabs>
        <w:tab w:val="left" w:pos="1134"/>
      </w:tabs>
      <w:autoSpaceDE w:val="0"/>
      <w:autoSpaceDN w:val="0"/>
      <w:adjustRightInd w:val="0"/>
      <w:spacing w:before="60" w:after="60"/>
      <w:jc w:val="both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647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m-pushkino.ru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adm-pushkino.ru/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://www.adm-pushkino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0</Pages>
  <Words>10034</Words>
  <Characters>57198</Characters>
  <Application>Microsoft Office Word</Application>
  <DocSecurity>0</DocSecurity>
  <Lines>476</Lines>
  <Paragraphs>134</Paragraphs>
  <ScaleCrop>false</ScaleCrop>
  <Company>АПМР</Company>
  <LinksUpToDate>false</LinksUpToDate>
  <CharactersWithSpaces>67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НЕ</dc:creator>
  <cp:keywords/>
  <dc:description/>
  <cp:lastModifiedBy>Пользователь</cp:lastModifiedBy>
  <cp:revision>2</cp:revision>
  <dcterms:created xsi:type="dcterms:W3CDTF">2014-10-23T08:40:00Z</dcterms:created>
  <dcterms:modified xsi:type="dcterms:W3CDTF">2014-10-23T08:40:00Z</dcterms:modified>
</cp:coreProperties>
</file>